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sdt>
      <w:sdtPr>
        <w:rPr>
          <w:rFonts w:ascii="Times New Roman" w:eastAsiaTheme="minorHAnsi" w:hAnsi="Times New Roman" w:cs="Times New Roman"/>
          <w:color w:val="auto"/>
          <w:kern w:val="2"/>
          <w:sz w:val="22"/>
          <w:szCs w:val="22"/>
          <w14:ligatures w14:val="standardContextual"/>
        </w:rPr>
        <w:id w:val="13177640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DF2654B" w14:textId="7A923982" w:rsidR="005309F2" w:rsidRPr="00D95154" w:rsidRDefault="005309F2">
          <w:pPr>
            <w:pStyle w:val="TOCHeading"/>
            <w:rPr>
              <w:rFonts w:ascii="Times New Roman" w:hAnsi="Times New Roman" w:cs="Times New Roman"/>
            </w:rPr>
          </w:pPr>
          <w:r w:rsidRPr="00D95154">
            <w:rPr>
              <w:rFonts w:ascii="Times New Roman" w:hAnsi="Times New Roman" w:cs="Times New Roman"/>
            </w:rPr>
            <w:t>Contents</w:t>
          </w:r>
        </w:p>
        <w:p w14:paraId="4D9DEC81" w14:textId="527AEFDA" w:rsidR="00FC6F6F" w:rsidRPr="00D95154" w:rsidRDefault="005309F2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D95154">
            <w:rPr>
              <w:rFonts w:ascii="Times New Roman" w:hAnsi="Times New Roman" w:cs="Times New Roman"/>
            </w:rPr>
            <w:fldChar w:fldCharType="begin"/>
          </w:r>
          <w:r w:rsidRPr="00D95154">
            <w:rPr>
              <w:rFonts w:ascii="Times New Roman" w:hAnsi="Times New Roman" w:cs="Times New Roman"/>
            </w:rPr>
            <w:instrText xml:space="preserve"> TOC \o "1-3" \h \z \u </w:instrText>
          </w:r>
          <w:r w:rsidRPr="00D95154">
            <w:rPr>
              <w:rFonts w:ascii="Times New Roman" w:hAnsi="Times New Roman" w:cs="Times New Roman"/>
            </w:rPr>
            <w:fldChar w:fldCharType="separate"/>
          </w:r>
          <w:hyperlink w:anchor="_Toc16979765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ntrodu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E86F9EA" w14:textId="6298388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7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urpos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7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B2E69D0" w14:textId="5822BD1B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8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Scop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8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E9E284E" w14:textId="3378F265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9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arget audienc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9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47D06B6" w14:textId="7D3DB478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0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SSO System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0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B774DCF" w14:textId="7726350D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1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SSO Model Workflow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1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F0C1EF" w14:textId="313BC6D8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2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Main Components of the Centralized Authentication Model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2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14CCF75" w14:textId="69E74306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3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ain Functions (within the scope of the demo)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3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BF890D" w14:textId="112D8765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4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4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ổ chức thông tin user tổng qua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4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0F9B7D9" w14:textId="1E1BB27E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5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I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Flow Diagrams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5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0EF0E7" w14:textId="457C3E33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in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33C8511" w14:textId="5CACD3EF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7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out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7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3C9AB07" w14:textId="5B41A8A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8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ssociate social account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8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AB2FAD1" w14:textId="73EDA0B4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9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V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/Endpoint Integration Specifica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9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F4D0483" w14:textId="40251EEA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0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in endpoi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0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8B2CE3C" w14:textId="21B73FDF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1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out enpoi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1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E9EB9ED" w14:textId="40487D89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2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 get access-toke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2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A4F82AE" w14:textId="434D1EE1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3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4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 get user-info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3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7550EEC" w14:textId="34C386B1" w:rsidR="00FC6F6F" w:rsidRPr="00D95154" w:rsidRDefault="00000000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4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V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Conclus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4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52A590A" w14:textId="757BF14C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5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issing points in the document: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5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4A69E4A" w14:textId="6502822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Upcoming Content (if the project is approved)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24C2D8" w14:textId="57134590" w:rsidR="005309F2" w:rsidRPr="00D95154" w:rsidRDefault="005309F2">
          <w:pPr>
            <w:rPr>
              <w:rFonts w:ascii="Times New Roman" w:hAnsi="Times New Roman" w:cs="Times New Roman"/>
            </w:rPr>
          </w:pPr>
          <w:r w:rsidRPr="00D95154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6DDCB8FC" w14:textId="3A7C16B5" w:rsidR="00073863" w:rsidRPr="00D95154" w:rsidRDefault="000A0399" w:rsidP="009D356D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D95154">
        <w:rPr>
          <w:rFonts w:ascii="Times New Roman" w:hAnsi="Times New Roman" w:cs="Times New Roman"/>
          <w:b/>
          <w:bCs/>
          <w:sz w:val="40"/>
          <w:szCs w:val="40"/>
        </w:rPr>
        <w:t xml:space="preserve">SSO </w:t>
      </w:r>
      <w:r w:rsidR="00475F04" w:rsidRPr="00D95154">
        <w:rPr>
          <w:rFonts w:ascii="Times New Roman" w:hAnsi="Times New Roman" w:cs="Times New Roman"/>
          <w:b/>
          <w:bCs/>
          <w:sz w:val="40"/>
          <w:szCs w:val="40"/>
        </w:rPr>
        <w:t>Design Document</w:t>
      </w:r>
    </w:p>
    <w:p w14:paraId="23E76EDF" w14:textId="563197BC" w:rsidR="006C432A" w:rsidRPr="00D95154" w:rsidRDefault="00AC223B" w:rsidP="00B7189A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0" w:name="_Toc169797656"/>
      <w:r w:rsidRPr="00D95154">
        <w:rPr>
          <w:rFonts w:ascii="Times New Roman" w:hAnsi="Times New Roman" w:cs="Times New Roman"/>
          <w:b/>
          <w:bCs/>
        </w:rPr>
        <w:t>Introduction</w:t>
      </w:r>
      <w:bookmarkEnd w:id="0"/>
    </w:p>
    <w:p w14:paraId="1EE84D5E" w14:textId="1C8BE43A" w:rsidR="006C432A" w:rsidRPr="00D95154" w:rsidRDefault="0026613A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" w:name="_Toc169797657"/>
      <w:r w:rsidRPr="00D95154">
        <w:rPr>
          <w:rFonts w:ascii="Times New Roman" w:hAnsi="Times New Roman" w:cs="Times New Roman"/>
          <w:b/>
          <w:bCs/>
        </w:rPr>
        <w:t>Purpose of the document</w:t>
      </w:r>
      <w:bookmarkEnd w:id="1"/>
    </w:p>
    <w:p w14:paraId="5CB38FFB" w14:textId="675CC2DA" w:rsidR="00D60CF4" w:rsidRPr="00D95154" w:rsidRDefault="007C0B15" w:rsidP="007C0B15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is design document aims to provide a comprehensive and detailed overview of the Single Sign-On (SSO) system design.</w:t>
      </w:r>
      <w:r w:rsidR="00A36531" w:rsidRPr="00D95154">
        <w:rPr>
          <w:rFonts w:ascii="Times New Roman" w:hAnsi="Times New Roman" w:cs="Times New Roman"/>
        </w:rPr>
        <w:t xml:space="preserve"> </w:t>
      </w:r>
      <w:r w:rsidRPr="00D95154">
        <w:rPr>
          <w:rFonts w:ascii="Times New Roman" w:hAnsi="Times New Roman" w:cs="Times New Roman"/>
        </w:rPr>
        <w:t>The document will present key technical aspects, including authentication flow, session management, database structure, and related APIs</w:t>
      </w:r>
    </w:p>
    <w:p w14:paraId="47F2A7C6" w14:textId="3D3EB352" w:rsidR="00171653" w:rsidRPr="00D95154" w:rsidRDefault="00BE5B23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2" w:name="_Toc169797658"/>
      <w:r w:rsidRPr="00D95154">
        <w:rPr>
          <w:rFonts w:ascii="Times New Roman" w:hAnsi="Times New Roman" w:cs="Times New Roman"/>
          <w:b/>
          <w:bCs/>
        </w:rPr>
        <w:t>Scope of the document</w:t>
      </w:r>
      <w:bookmarkEnd w:id="2"/>
    </w:p>
    <w:p w14:paraId="480B06E2" w14:textId="22D9C25D" w:rsidR="002F3C42" w:rsidRPr="00D95154" w:rsidRDefault="00E1022E" w:rsidP="00E1022E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is design document focuses on the technical aspects for the demo of Dextrends' Single Sign-On (SSO) system,</w:t>
      </w:r>
      <w:r w:rsidR="009B4ECC" w:rsidRPr="00D95154">
        <w:rPr>
          <w:rFonts w:ascii="Times New Roman" w:hAnsi="Times New Roman" w:cs="Times New Roman"/>
        </w:rPr>
        <w:t xml:space="preserve"> </w:t>
      </w:r>
      <w:r w:rsidRPr="00D95154">
        <w:rPr>
          <w:rFonts w:ascii="Times New Roman" w:hAnsi="Times New Roman" w:cs="Times New Roman"/>
        </w:rPr>
        <w:t>including:</w:t>
      </w:r>
    </w:p>
    <w:p w14:paraId="5DAA920B" w14:textId="4B7302B6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in: Detailed description of the processing flow when users log in using different methods (user/email, Facebook, Google).</w:t>
      </w:r>
    </w:p>
    <w:p w14:paraId="73B18FAD" w14:textId="6555575D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>Logout: Explanation of the session termination process when a user logs out.</w:t>
      </w:r>
    </w:p>
    <w:p w14:paraId="7DE1DE53" w14:textId="1D1D7A16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Database: Presentation of a general user/account database structure diagram.</w:t>
      </w:r>
    </w:p>
    <w:p w14:paraId="636CC302" w14:textId="34E330F3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API/Endpoint: Listing of APIs/Endpoints provided according to the OAuth standard to</w:t>
      </w:r>
      <w:r w:rsidRPr="00D9515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integrate a subsystem into the SSO system.</w:t>
      </w:r>
    </w:p>
    <w:p w14:paraId="24167F0F" w14:textId="4D9BEC01" w:rsidR="002F3C42" w:rsidRPr="00D95154" w:rsidRDefault="00782860" w:rsidP="004043AE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Within the scope of the demo, this document assumes and does not focus heavily on the following issues:</w:t>
      </w:r>
    </w:p>
    <w:p w14:paraId="34024F8C" w14:textId="4C48CC36" w:rsidR="004B7D3E" w:rsidRPr="004B7D3E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4B7D3E">
        <w:rPr>
          <w:rFonts w:ascii="Times New Roman" w:hAnsi="Times New Roman" w:cs="Times New Roman"/>
        </w:rPr>
        <w:t>Use of default user interface.</w:t>
      </w:r>
    </w:p>
    <w:p w14:paraId="57B26FA5" w14:textId="2EDA5AA9" w:rsidR="004B7D3E" w:rsidRPr="004B7D3E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4B7D3E">
        <w:rPr>
          <w:rFonts w:ascii="Times New Roman" w:hAnsi="Times New Roman" w:cs="Times New Roman"/>
        </w:rPr>
        <w:t>Does not focus on describing the technical implementation in subsystems (due to programming factors).</w:t>
      </w:r>
    </w:p>
    <w:p w14:paraId="27AC54FE" w14:textId="180A4D8C" w:rsidR="004B7D3E" w:rsidRPr="00D95154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Due to the writer's limitations in mobile technologies, there will be no demo for integration on mobile apps.</w:t>
      </w:r>
    </w:p>
    <w:p w14:paraId="74981850" w14:textId="77777777" w:rsidR="00944EC8" w:rsidRPr="00D95154" w:rsidRDefault="00944EC8" w:rsidP="00704614">
      <w:pPr>
        <w:pStyle w:val="ListParagraph"/>
        <w:jc w:val="both"/>
        <w:rPr>
          <w:rFonts w:ascii="Times New Roman" w:hAnsi="Times New Roman" w:cs="Times New Roman"/>
        </w:rPr>
      </w:pPr>
    </w:p>
    <w:p w14:paraId="5854D0CC" w14:textId="3116945B" w:rsidR="00171653" w:rsidRPr="00D95154" w:rsidRDefault="0077632E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3" w:name="_Toc169797659"/>
      <w:r w:rsidRPr="00D95154">
        <w:rPr>
          <w:rFonts w:ascii="Times New Roman" w:hAnsi="Times New Roman" w:cs="Times New Roman"/>
          <w:b/>
          <w:bCs/>
        </w:rPr>
        <w:t>Target audience of the document</w:t>
      </w:r>
      <w:bookmarkEnd w:id="3"/>
    </w:p>
    <w:p w14:paraId="117A8520" w14:textId="1808B183" w:rsidR="00704614" w:rsidRPr="00D95154" w:rsidRDefault="00574576" w:rsidP="009F1DAC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e target audience of this document includes:</w:t>
      </w:r>
    </w:p>
    <w:p w14:paraId="00E03064" w14:textId="14F5D03F" w:rsidR="006E5CD3" w:rsidRPr="006E5CD3" w:rsidRDefault="006E5CD3" w:rsidP="006E5CD3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6E5CD3">
        <w:rPr>
          <w:rFonts w:ascii="Times New Roman" w:hAnsi="Times New Roman" w:cs="Times New Roman"/>
        </w:rPr>
        <w:t>Developers: to understand the technical requirements, processing flows, data structures, and necessary APIs.</w:t>
      </w:r>
    </w:p>
    <w:p w14:paraId="6B9D299D" w14:textId="3EE00741" w:rsidR="006E5CD3" w:rsidRPr="00D95154" w:rsidRDefault="006E5CD3" w:rsidP="006E5CD3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Software architects: to assess the feasibility, effectiveness, and scalability of the SSO design model, and make decisions related to technology selection and integration with other systems.</w:t>
      </w:r>
    </w:p>
    <w:p w14:paraId="425B5D18" w14:textId="77777777" w:rsidR="00704614" w:rsidRPr="00D95154" w:rsidRDefault="00704614" w:rsidP="00704614">
      <w:pPr>
        <w:jc w:val="both"/>
        <w:rPr>
          <w:rFonts w:ascii="Times New Roman" w:hAnsi="Times New Roman" w:cs="Times New Roman"/>
        </w:rPr>
      </w:pPr>
    </w:p>
    <w:p w14:paraId="71F1D04F" w14:textId="0103D3F8" w:rsidR="00175798" w:rsidRPr="00D95154" w:rsidRDefault="00A8743D" w:rsidP="00AA49F3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4" w:name="_Toc169797660"/>
      <w:r w:rsidRPr="00D95154">
        <w:rPr>
          <w:rFonts w:ascii="Times New Roman" w:hAnsi="Times New Roman" w:cs="Times New Roman"/>
          <w:b/>
          <w:bCs/>
        </w:rPr>
        <w:t>Overview of the SSO System</w:t>
      </w:r>
      <w:bookmarkEnd w:id="4"/>
    </w:p>
    <w:p w14:paraId="6D920681" w14:textId="6FDF954C" w:rsidR="00175798" w:rsidRPr="00D95154" w:rsidRDefault="00A8743D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5" w:name="_Toc169797661"/>
      <w:r w:rsidRPr="00D95154">
        <w:rPr>
          <w:rFonts w:ascii="Times New Roman" w:hAnsi="Times New Roman" w:cs="Times New Roman"/>
          <w:b/>
          <w:bCs/>
        </w:rPr>
        <w:t>Overview of the SSO Model Workflow</w:t>
      </w:r>
      <w:bookmarkEnd w:id="5"/>
    </w:p>
    <w:p w14:paraId="498B85BA" w14:textId="77777777" w:rsidR="005C1EB1" w:rsidRPr="00D95154" w:rsidRDefault="00EF4933" w:rsidP="005C1EB1">
      <w:pPr>
        <w:keepNext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67DC410" wp14:editId="63D3EDE5">
            <wp:extent cx="5943600" cy="3801110"/>
            <wp:effectExtent l="0" t="0" r="0" b="8890"/>
            <wp:docPr id="2139303699" name="Picture 2" descr="SSO with Auth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SSO with Auth0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1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DEE81" w14:textId="1A5D16D6" w:rsidR="007261EE" w:rsidRPr="00D95154" w:rsidRDefault="001A5A3B" w:rsidP="00012A08">
      <w:pPr>
        <w:pStyle w:val="Caption"/>
        <w:jc w:val="center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Figure</w:t>
      </w:r>
      <w:r w:rsidR="005C1EB1" w:rsidRPr="00D95154">
        <w:rPr>
          <w:rFonts w:ascii="Times New Roman" w:hAnsi="Times New Roman" w:cs="Times New Roman"/>
        </w:rPr>
        <w:t xml:space="preserve"> </w:t>
      </w:r>
      <w:r w:rsidR="005C1EB1" w:rsidRPr="00D95154">
        <w:rPr>
          <w:rFonts w:ascii="Times New Roman" w:hAnsi="Times New Roman" w:cs="Times New Roman"/>
        </w:rPr>
        <w:fldChar w:fldCharType="begin"/>
      </w:r>
      <w:r w:rsidR="005C1EB1" w:rsidRPr="00D95154">
        <w:rPr>
          <w:rFonts w:ascii="Times New Roman" w:hAnsi="Times New Roman" w:cs="Times New Roman"/>
        </w:rPr>
        <w:instrText xml:space="preserve"> SEQ Hình \* ARABIC </w:instrText>
      </w:r>
      <w:r w:rsidR="005C1EB1" w:rsidRPr="00D95154">
        <w:rPr>
          <w:rFonts w:ascii="Times New Roman" w:hAnsi="Times New Roman" w:cs="Times New Roman"/>
        </w:rPr>
        <w:fldChar w:fldCharType="separate"/>
      </w:r>
      <w:r w:rsidR="005C1EB1" w:rsidRPr="00D95154">
        <w:rPr>
          <w:rFonts w:ascii="Times New Roman" w:hAnsi="Times New Roman" w:cs="Times New Roman"/>
          <w:noProof/>
        </w:rPr>
        <w:t>1</w:t>
      </w:r>
      <w:r w:rsidR="005C1EB1" w:rsidRPr="00D95154">
        <w:rPr>
          <w:rFonts w:ascii="Times New Roman" w:hAnsi="Times New Roman" w:cs="Times New Roman"/>
        </w:rPr>
        <w:fldChar w:fldCharType="end"/>
      </w:r>
      <w:r w:rsidR="005C1EB1" w:rsidRPr="00D95154">
        <w:rPr>
          <w:rFonts w:ascii="Times New Roman" w:hAnsi="Times New Roman" w:cs="Times New Roman"/>
        </w:rPr>
        <w:t xml:space="preserve">: </w:t>
      </w:r>
      <w:r w:rsidR="00EC7B44" w:rsidRPr="00D95154">
        <w:rPr>
          <w:rFonts w:ascii="Times New Roman" w:hAnsi="Times New Roman" w:cs="Times New Roman"/>
        </w:rPr>
        <w:t>General Workflow of the SSO Model</w:t>
      </w:r>
    </w:p>
    <w:p w14:paraId="7FA0F4D5" w14:textId="77777777" w:rsidR="000049DD" w:rsidRPr="000049DD" w:rsidRDefault="000049DD" w:rsidP="00E61D61">
      <w:pPr>
        <w:ind w:left="108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Key points in this model:</w:t>
      </w:r>
    </w:p>
    <w:p w14:paraId="74BB8566" w14:textId="77777777" w:rsidR="005F14B9" w:rsidRPr="00D95154" w:rsidRDefault="000049DD" w:rsidP="00E61D61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Utilize a centralized authentication system for subsystems, including the following functions: </w:t>
      </w:r>
    </w:p>
    <w:p w14:paraId="75F43FC0" w14:textId="77777777" w:rsidR="005F14B9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Centralized identity &amp; access management</w:t>
      </w:r>
    </w:p>
    <w:p w14:paraId="672F8BB6" w14:textId="5614C5C7" w:rsidR="005F14B9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Session management</w:t>
      </w:r>
    </w:p>
    <w:p w14:paraId="5CDD9AAB" w14:textId="1F38F584" w:rsidR="000049DD" w:rsidRPr="000049DD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Support single sign-on (SSO) within any domain, and automatic authentication when logging in on other domains</w:t>
      </w:r>
    </w:p>
    <w:p w14:paraId="5C6AAF44" w14:textId="77777777" w:rsidR="00D03B6D" w:rsidRPr="00D95154" w:rsidRDefault="000049DD" w:rsidP="00E61D61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To integrate, subsystems need to: </w:t>
      </w:r>
    </w:p>
    <w:p w14:paraId="44096294" w14:textId="6AC9A1B0" w:rsidR="00D03B6D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Redirect to the centralized login interface (instead of the login interface at each subsystem) </w:t>
      </w:r>
    </w:p>
    <w:p w14:paraId="400D4EB5" w14:textId="1F77764E" w:rsidR="000049DD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Implement authentication based on the token returned from the centralized authentication system (instead of using the traditional authentication system)</w:t>
      </w:r>
    </w:p>
    <w:p w14:paraId="0588B6A2" w14:textId="77777777" w:rsidR="00012A08" w:rsidRPr="00D95154" w:rsidRDefault="00012A08" w:rsidP="00012A08">
      <w:pPr>
        <w:rPr>
          <w:rFonts w:ascii="Times New Roman" w:hAnsi="Times New Roman" w:cs="Times New Roman"/>
        </w:rPr>
      </w:pPr>
    </w:p>
    <w:p w14:paraId="3A35C517" w14:textId="5F5C73ED" w:rsidR="00885941" w:rsidRPr="00D95154" w:rsidRDefault="00FF1508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6" w:name="_Toc169797662"/>
      <w:r w:rsidRPr="00D95154">
        <w:rPr>
          <w:rFonts w:ascii="Times New Roman" w:hAnsi="Times New Roman" w:cs="Times New Roman"/>
          <w:b/>
          <w:bCs/>
        </w:rPr>
        <w:t>Overview of the Main Components of the Centralized Authentication Model</w:t>
      </w:r>
      <w:bookmarkEnd w:id="6"/>
    </w:p>
    <w:p w14:paraId="6E219244" w14:textId="51316A5C" w:rsidR="004A5AE3" w:rsidRPr="004A5AE3" w:rsidRDefault="004A5AE3" w:rsidP="004A5AE3">
      <w:pPr>
        <w:ind w:left="1080"/>
        <w:jc w:val="both"/>
        <w:rPr>
          <w:rFonts w:ascii="Times New Roman" w:hAnsi="Times New Roman" w:cs="Times New Roman"/>
        </w:rPr>
      </w:pPr>
      <w:r w:rsidRPr="004A5AE3">
        <w:rPr>
          <w:rFonts w:ascii="Times New Roman" w:hAnsi="Times New Roman" w:cs="Times New Roman"/>
        </w:rPr>
        <w:t>In this project, Keycloak is chosen as the framework to develop the centralized SSO authentication system</w:t>
      </w:r>
      <w:r w:rsidRPr="00D95154">
        <w:rPr>
          <w:rFonts w:ascii="Times New Roman" w:hAnsi="Times New Roman" w:cs="Times New Roman"/>
        </w:rPr>
        <w:t>:</w:t>
      </w:r>
    </w:p>
    <w:p w14:paraId="5ED61063" w14:textId="7345745F" w:rsidR="00FC70FB" w:rsidRPr="00D95154" w:rsidRDefault="002562EB" w:rsidP="002562EB">
      <w:pPr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05E367E" wp14:editId="1DDD2CD5">
            <wp:extent cx="5943600" cy="3194685"/>
            <wp:effectExtent l="0" t="0" r="0" b="5715"/>
            <wp:docPr id="15498848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CA780" w14:textId="255AE26C" w:rsidR="00885941" w:rsidRPr="00D95154" w:rsidRDefault="002830B1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7" w:name="_Toc169797663"/>
      <w:r w:rsidRPr="00D95154">
        <w:rPr>
          <w:rFonts w:ascii="Times New Roman" w:hAnsi="Times New Roman" w:cs="Times New Roman"/>
          <w:b/>
          <w:bCs/>
        </w:rPr>
        <w:t>Main Functions (within the scope of the demo)</w:t>
      </w:r>
      <w:bookmarkEnd w:id="7"/>
    </w:p>
    <w:p w14:paraId="0490BA29" w14:textId="68716BA8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in according to the SSO model</w:t>
      </w:r>
    </w:p>
    <w:p w14:paraId="3F4270F7" w14:textId="11A75829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out according to the SSO model</w:t>
      </w:r>
    </w:p>
    <w:p w14:paraId="3522CF32" w14:textId="3355C25A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ink accounts with other popular social media accounts (within the scope of this topic, support demo linking with Google accounts)</w:t>
      </w:r>
    </w:p>
    <w:p w14:paraId="27624DBD" w14:textId="77777777" w:rsidR="00C07BA2" w:rsidRPr="00D95154" w:rsidRDefault="00C07BA2" w:rsidP="00474B37">
      <w:pPr>
        <w:pStyle w:val="ListParagraph"/>
        <w:jc w:val="both"/>
        <w:rPr>
          <w:rFonts w:ascii="Times New Roman" w:hAnsi="Times New Roman" w:cs="Times New Roman"/>
        </w:rPr>
      </w:pPr>
    </w:p>
    <w:p w14:paraId="189DCDFE" w14:textId="5C63F67C" w:rsidR="00FF11D0" w:rsidRPr="00D95154" w:rsidRDefault="001319C3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User Information Models</w:t>
      </w:r>
    </w:p>
    <w:p w14:paraId="175919A7" w14:textId="77777777" w:rsidR="001F7DEF" w:rsidRPr="00D95154" w:rsidRDefault="001F7DEF" w:rsidP="0014225D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In the given problem, besides supporting traditional user (or email) and password authentication, the proposed SSO system requires support for authentication through popular social platforms like Google, Facebook, etc. </w:t>
      </w:r>
    </w:p>
    <w:p w14:paraId="24CA478E" w14:textId="12D88453" w:rsidR="001F7DEF" w:rsidRPr="00D95154" w:rsidRDefault="001F7DEF" w:rsidP="0014225D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erefore, the proposed user organization model is as follows:</w:t>
      </w:r>
    </w:p>
    <w:p w14:paraId="62E40DB8" w14:textId="2248A0AB" w:rsidR="00A3274B" w:rsidRPr="00D95154" w:rsidRDefault="001F336F" w:rsidP="002F6D6C">
      <w:pPr>
        <w:jc w:val="center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object w:dxaOrig="9540" w:dyaOrig="5161" w14:anchorId="72ECB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5pt;height:151.15pt" o:ole="">
            <v:imagedata r:id="rId8" o:title=""/>
          </v:shape>
          <o:OLEObject Type="Embed" ProgID="Visio.Drawing.15" ShapeID="_x0000_i1025" DrawAspect="Content" ObjectID="_1780464697" r:id="rId9"/>
        </w:object>
      </w:r>
    </w:p>
    <w:p w14:paraId="79F94243" w14:textId="77777777" w:rsidR="00B61F90" w:rsidRPr="00B61F90" w:rsidRDefault="00B61F90" w:rsidP="00B61F90">
      <w:pPr>
        <w:ind w:left="108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</w:rPr>
        <w:t>In which:</w:t>
      </w:r>
    </w:p>
    <w:p w14:paraId="6A6FEF8F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  <w:b/>
          <w:bCs/>
        </w:rPr>
        <w:t>User</w:t>
      </w:r>
      <w:r w:rsidRPr="00B61F90">
        <w:rPr>
          <w:rFonts w:ascii="Times New Roman" w:hAnsi="Times New Roman" w:cs="Times New Roman"/>
        </w:rPr>
        <w:t>: The table storing the main account information in the company's system</w:t>
      </w:r>
    </w:p>
    <w:p w14:paraId="63463E74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  <w:b/>
          <w:bCs/>
        </w:rPr>
        <w:lastRenderedPageBreak/>
        <w:t>Federated_identity</w:t>
      </w:r>
      <w:r w:rsidRPr="00B61F90">
        <w:rPr>
          <w:rFonts w:ascii="Times New Roman" w:hAnsi="Times New Roman" w:cs="Times New Roman"/>
        </w:rPr>
        <w:t>: The table storing account information from social media platforms (or other systems) that support linking</w:t>
      </w:r>
    </w:p>
    <w:p w14:paraId="18D6CB80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</w:rPr>
        <w:t>One User can have multiple linked account information</w:t>
      </w:r>
    </w:p>
    <w:p w14:paraId="5F990483" w14:textId="77777777" w:rsidR="00B61F90" w:rsidRPr="00D95154" w:rsidRDefault="00B61F90" w:rsidP="00A3274B">
      <w:pPr>
        <w:pStyle w:val="ListParagraph"/>
        <w:jc w:val="both"/>
        <w:rPr>
          <w:rFonts w:ascii="Times New Roman" w:hAnsi="Times New Roman" w:cs="Times New Roman"/>
        </w:rPr>
      </w:pPr>
    </w:p>
    <w:p w14:paraId="07F86F85" w14:textId="40A91616" w:rsidR="00F77905" w:rsidRPr="00D95154" w:rsidRDefault="00A3274B" w:rsidP="00DF1FD6">
      <w:pPr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br w:type="page"/>
      </w:r>
    </w:p>
    <w:p w14:paraId="1F1AE2F2" w14:textId="1330F6E0" w:rsidR="00F77905" w:rsidRPr="00D95154" w:rsidRDefault="00E46B8B" w:rsidP="00AA49F3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8" w:name="_Toc169797665"/>
      <w:r w:rsidRPr="00D95154">
        <w:rPr>
          <w:rFonts w:ascii="Times New Roman" w:hAnsi="Times New Roman" w:cs="Times New Roman"/>
          <w:b/>
          <w:bCs/>
        </w:rPr>
        <w:lastRenderedPageBreak/>
        <w:t xml:space="preserve">Flow </w:t>
      </w:r>
      <w:r w:rsidR="003B4DCE" w:rsidRPr="00D95154">
        <w:rPr>
          <w:rFonts w:ascii="Times New Roman" w:hAnsi="Times New Roman" w:cs="Times New Roman"/>
          <w:b/>
          <w:bCs/>
        </w:rPr>
        <w:t>Diagrams</w:t>
      </w:r>
      <w:bookmarkEnd w:id="8"/>
    </w:p>
    <w:p w14:paraId="75F6D17A" w14:textId="1869EB74" w:rsidR="00CB4D84" w:rsidRPr="00D95154" w:rsidRDefault="00BB5407" w:rsidP="00C86EC2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9" w:name="_Toc169797666"/>
      <w:r w:rsidRPr="00D95154">
        <w:rPr>
          <w:rFonts w:ascii="Times New Roman" w:hAnsi="Times New Roman" w:cs="Times New Roman"/>
          <w:b/>
          <w:bCs/>
        </w:rPr>
        <w:t>Login function</w:t>
      </w:r>
      <w:bookmarkEnd w:id="9"/>
    </w:p>
    <w:p w14:paraId="6F133F72" w14:textId="77777777" w:rsidR="0006218C" w:rsidRPr="00D95154" w:rsidRDefault="0006218C" w:rsidP="0006218C">
      <w:pPr>
        <w:pStyle w:val="ListParagraph"/>
        <w:jc w:val="both"/>
        <w:rPr>
          <w:rFonts w:ascii="Times New Roman" w:hAnsi="Times New Roman" w:cs="Times New Roman"/>
        </w:rPr>
      </w:pPr>
    </w:p>
    <w:p w14:paraId="17D94CEE" w14:textId="273A2199" w:rsidR="0006218C" w:rsidRPr="00D95154" w:rsidRDefault="00C76845" w:rsidP="0046276D">
      <w:pPr>
        <w:pStyle w:val="ListParagraph"/>
        <w:ind w:left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5E6C9C7" wp14:editId="5D8CC440">
            <wp:extent cx="5943600" cy="5518785"/>
            <wp:effectExtent l="0" t="0" r="0" b="5715"/>
            <wp:docPr id="75681376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16CEF" w14:textId="77777777" w:rsidR="001358F0" w:rsidRPr="00D95154" w:rsidRDefault="001358F0" w:rsidP="001358F0">
      <w:pPr>
        <w:pStyle w:val="ListParagraph"/>
        <w:jc w:val="both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Scenario:</w:t>
      </w:r>
    </w:p>
    <w:p w14:paraId="79D9E9FB" w14:textId="3D418CB0" w:rsidR="001358F0" w:rsidRPr="00D95154" w:rsidRDefault="001358F0" w:rsidP="001358F0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accesses the service:</w:t>
      </w:r>
    </w:p>
    <w:p w14:paraId="37F23859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not logged in, display the login screen with options: email, Facebook, Google.</w:t>
      </w:r>
    </w:p>
    <w:p w14:paraId="5DCCE235" w14:textId="466AD362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already logged in, redirect to the service's homepage.</w:t>
      </w:r>
    </w:p>
    <w:p w14:paraId="12B62A82" w14:textId="7A3C083A" w:rsidR="001358F0" w:rsidRPr="00D95154" w:rsidRDefault="001358F0" w:rsidP="00CF07B6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logs in:</w:t>
      </w:r>
    </w:p>
    <w:p w14:paraId="71897F63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Authenticate login information.</w:t>
      </w:r>
    </w:p>
    <w:p w14:paraId="7B2800EB" w14:textId="46C2DC70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reate a login session and store user information.</w:t>
      </w:r>
    </w:p>
    <w:p w14:paraId="5E1375E7" w14:textId="63EDA2F8" w:rsidR="001358F0" w:rsidRPr="00D95154" w:rsidRDefault="001358F0" w:rsidP="00E020E0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accesses other services:</w:t>
      </w:r>
    </w:p>
    <w:p w14:paraId="2B9F1575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heck login session.</w:t>
      </w:r>
    </w:p>
    <w:p w14:paraId="1106EA9F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 xml:space="preserve">    If the session is valid, allow access.</w:t>
      </w:r>
    </w:p>
    <w:p w14:paraId="2AAFE9AA" w14:textId="51638351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the session is invalid, require re-login.</w:t>
      </w:r>
    </w:p>
    <w:p w14:paraId="13B60BC6" w14:textId="7FB033D9" w:rsidR="00FE14E8" w:rsidRPr="00D95154" w:rsidRDefault="00FE14E8" w:rsidP="00FE14E8">
      <w:pPr>
        <w:pStyle w:val="ListParagraph"/>
        <w:jc w:val="both"/>
        <w:rPr>
          <w:rFonts w:ascii="Times New Roman" w:hAnsi="Times New Roman" w:cs="Times New Roman"/>
        </w:rPr>
      </w:pPr>
    </w:p>
    <w:p w14:paraId="16C4BA9A" w14:textId="554B7929" w:rsidR="00026F6E" w:rsidRPr="00D95154" w:rsidRDefault="00945263" w:rsidP="00A41E07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0" w:name="_Toc169797667"/>
      <w:r w:rsidRPr="00D95154">
        <w:rPr>
          <w:rFonts w:ascii="Times New Roman" w:hAnsi="Times New Roman" w:cs="Times New Roman"/>
          <w:b/>
          <w:bCs/>
        </w:rPr>
        <w:t>Logout function</w:t>
      </w:r>
      <w:bookmarkEnd w:id="10"/>
    </w:p>
    <w:p w14:paraId="4B33A29C" w14:textId="68F53BB9" w:rsidR="008B431F" w:rsidRPr="00D95154" w:rsidRDefault="00776032" w:rsidP="0046276D">
      <w:pPr>
        <w:pStyle w:val="ListParagraph"/>
        <w:ind w:left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5D127A" wp14:editId="19A9CD99">
            <wp:extent cx="5943600" cy="3372485"/>
            <wp:effectExtent l="0" t="0" r="0" b="0"/>
            <wp:docPr id="172037388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7036DC" w14:textId="77777777" w:rsidR="00FF67DF" w:rsidRPr="00D95154" w:rsidRDefault="00FF67DF">
      <w:pPr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br w:type="page"/>
      </w:r>
    </w:p>
    <w:p w14:paraId="2A589F94" w14:textId="086F8628" w:rsidR="00026F6E" w:rsidRPr="00D95154" w:rsidRDefault="008D7026" w:rsidP="007558C9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1" w:name="_Toc169797668"/>
      <w:r w:rsidRPr="00D95154">
        <w:rPr>
          <w:rFonts w:ascii="Times New Roman" w:hAnsi="Times New Roman" w:cs="Times New Roman"/>
          <w:b/>
          <w:bCs/>
        </w:rPr>
        <w:lastRenderedPageBreak/>
        <w:t>Associate social account function</w:t>
      </w:r>
      <w:bookmarkEnd w:id="11"/>
    </w:p>
    <w:p w14:paraId="3BE3A30F" w14:textId="22824728" w:rsidR="00E7324E" w:rsidRPr="00D95154" w:rsidRDefault="00E024CB" w:rsidP="00E7324E">
      <w:pPr>
        <w:jc w:val="both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B51E9D3" wp14:editId="0798A842">
            <wp:extent cx="5943600" cy="7555865"/>
            <wp:effectExtent l="0" t="0" r="0" b="6985"/>
            <wp:docPr id="211600931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A7FDE" w14:textId="27D4C528" w:rsidR="00E70794" w:rsidRPr="00D95154" w:rsidRDefault="00E70794" w:rsidP="004C3F6E">
      <w:pPr>
        <w:pStyle w:val="ListParagraph"/>
        <w:jc w:val="both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Scenario:</w:t>
      </w:r>
    </w:p>
    <w:p w14:paraId="399258F1" w14:textId="6B7D45CE" w:rsidR="00E70794" w:rsidRPr="00D95154" w:rsidRDefault="00E70794" w:rsidP="00E70794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>User logs in using a different service (in this case, Google</w:t>
      </w:r>
      <w:r w:rsidR="00063556" w:rsidRPr="00D95154">
        <w:rPr>
          <w:rFonts w:ascii="Times New Roman" w:hAnsi="Times New Roman" w:cs="Times New Roman"/>
        </w:rPr>
        <w:t>-authen-provider is used</w:t>
      </w:r>
      <w:r w:rsidRPr="00D95154">
        <w:rPr>
          <w:rFonts w:ascii="Times New Roman" w:hAnsi="Times New Roman" w:cs="Times New Roman"/>
        </w:rPr>
        <w:t>):</w:t>
      </w:r>
    </w:p>
    <w:p w14:paraId="3E6AE43A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redirects to Google's login page.</w:t>
      </w:r>
    </w:p>
    <w:p w14:paraId="25C25445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user logs in according to Google's instructions.</w:t>
      </w:r>
    </w:p>
    <w:p w14:paraId="2B27B4AF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redirects back to the SSO login page (if Google login is successful).</w:t>
      </w:r>
    </w:p>
    <w:p w14:paraId="2D4B5A58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user logs in with their original account.</w:t>
      </w:r>
    </w:p>
    <w:p w14:paraId="3ED5A15C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automatically links the original account with the Google account.</w:t>
      </w:r>
    </w:p>
    <w:p w14:paraId="4159201D" w14:textId="249C1386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reate a login session and redirect to the service's homepage.</w:t>
      </w:r>
    </w:p>
    <w:p w14:paraId="1DB83EC5" w14:textId="77777777" w:rsidR="00D50F61" w:rsidRPr="00D95154" w:rsidRDefault="00D50F61" w:rsidP="00E7324E">
      <w:pPr>
        <w:jc w:val="both"/>
        <w:rPr>
          <w:rFonts w:ascii="Times New Roman" w:hAnsi="Times New Roman" w:cs="Times New Roman"/>
        </w:rPr>
      </w:pPr>
    </w:p>
    <w:p w14:paraId="1E6C88EA" w14:textId="39997806" w:rsidR="004C37D3" w:rsidRPr="00D95154" w:rsidRDefault="001851A3" w:rsidP="00E94F24">
      <w:pPr>
        <w:pStyle w:val="ListParagraph"/>
        <w:numPr>
          <w:ilvl w:val="0"/>
          <w:numId w:val="2"/>
        </w:numPr>
        <w:outlineLvl w:val="0"/>
        <w:rPr>
          <w:rFonts w:ascii="Times New Roman" w:hAnsi="Times New Roman" w:cs="Times New Roman"/>
          <w:b/>
          <w:bCs/>
        </w:rPr>
      </w:pPr>
      <w:bookmarkStart w:id="12" w:name="_Toc169797669"/>
      <w:r w:rsidRPr="00D95154">
        <w:rPr>
          <w:rFonts w:ascii="Times New Roman" w:hAnsi="Times New Roman" w:cs="Times New Roman"/>
          <w:b/>
          <w:bCs/>
        </w:rPr>
        <w:t>API/Endpoint Integration Specification</w:t>
      </w:r>
      <w:bookmarkEnd w:id="12"/>
    </w:p>
    <w:p w14:paraId="562D9CAA" w14:textId="50BEC87C" w:rsidR="000621E7" w:rsidRPr="00D95154" w:rsidRDefault="000621E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3" w:name="_Toc169797670"/>
      <w:r w:rsidRPr="00D95154">
        <w:rPr>
          <w:rFonts w:ascii="Times New Roman" w:hAnsi="Times New Roman" w:cs="Times New Roman"/>
          <w:b/>
          <w:bCs/>
        </w:rPr>
        <w:t>Login endpoint</w:t>
      </w:r>
      <w:bookmarkEnd w:id="13"/>
    </w:p>
    <w:p w14:paraId="66D8BFE2" w14:textId="77777777" w:rsidR="000621E7" w:rsidRPr="00D95154" w:rsidRDefault="000621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4DD309D1" w14:textId="68E03F60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065842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6F6A0E" w:rsidRPr="00D95154">
        <w:rPr>
          <w:rFonts w:ascii="Times New Roman" w:hAnsi="Times New Roman" w:cs="Times New Roman"/>
          <w:i/>
          <w:iCs/>
        </w:rPr>
        <w:t>{protocal}</w:t>
      </w:r>
      <w:r w:rsidRPr="00D95154">
        <w:rPr>
          <w:rFonts w:ascii="Times New Roman" w:hAnsi="Times New Roman" w:cs="Times New Roman"/>
          <w:i/>
          <w:iCs/>
        </w:rPr>
        <w:t>/auth</w:t>
      </w:r>
    </w:p>
    <w:p w14:paraId="342C7064" w14:textId="07248D69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789EA2CC" w14:textId="6C0E9364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Full URL: http://keycloak.online:9080/realms/jhipster/protocol/openid-connect/auth?response_type=code&amp;client_id=ssodemoservice01&amp;scope=openid profile email offline_access&amp;state=arGmrK8G2lmxQ6bdt9A2N0_V2In8wB5MOYUjZhUMgNM=&amp;redirect_uri=http://ssodemoservice01:8080/login/oauth2/code/oidc&amp;nonce=-rhKs5Dn8yFjpMsjfKeXRV4t3-AOw2hhXPY4RerfCF0</w:t>
      </w:r>
    </w:p>
    <w:p w14:paraId="2086B8FC" w14:textId="6F774FDF" w:rsidR="000621E7" w:rsidRPr="00D95154" w:rsidRDefault="006605B5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</w:t>
      </w:r>
      <w:r w:rsidR="000621E7" w:rsidRPr="00D95154">
        <w:rPr>
          <w:rFonts w:ascii="Times New Roman" w:hAnsi="Times New Roman" w:cs="Times New Roman"/>
          <w:b/>
          <w:bCs/>
        </w:rPr>
        <w:t xml:space="preserve"> </w:t>
      </w:r>
      <w:r w:rsidR="00AF5AEE" w:rsidRPr="00D95154">
        <w:rPr>
          <w:rFonts w:ascii="Times New Roman" w:hAnsi="Times New Roman" w:cs="Times New Roman"/>
          <w:b/>
          <w:bCs/>
        </w:rPr>
        <w:t>endpoint</w:t>
      </w:r>
      <w:r w:rsidR="000621E7" w:rsidRPr="00D95154">
        <w:rPr>
          <w:rFonts w:ascii="Times New Roman" w:hAnsi="Times New Roman" w:cs="Times New Roman"/>
          <w:b/>
          <w:bCs/>
        </w:rPr>
        <w:t>:</w:t>
      </w:r>
    </w:p>
    <w:p w14:paraId="6C1C06D6" w14:textId="77777777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 /realms/jhipster/protocol/openid-connect/auth?response_type=code&amp;client_id=ssodemoservice01&amp;scope=openid%20profile%20email%20offline_access&amp;state=arGmrK8G2lmxQ6bdt9A2N0_V2In8wB5MOYUjZhUMgNM=&amp;redirect_uri=http://ssodemoservice01:8080/login/oauth2/code/oidc&amp;nonce=-rhKs5Dn8yFjpMsjfKeXRV4t3-AOw2hhXPY4RerfCF0 HTTP/1.1</w:t>
      </w:r>
    </w:p>
    <w:p w14:paraId="79E3D468" w14:textId="0AB2912F" w:rsidR="000621E7" w:rsidRPr="00D95154" w:rsidRDefault="000621E7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keycloak.online:9080</w:t>
      </w:r>
    </w:p>
    <w:p w14:paraId="469C6458" w14:textId="5AAE0AE6" w:rsidR="000621E7" w:rsidRPr="00D95154" w:rsidRDefault="000621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planation:</w:t>
      </w:r>
    </w:p>
    <w:p w14:paraId="5A3B64A5" w14:textId="3F2AE530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 Parameters:</w:t>
      </w:r>
    </w:p>
    <w:p w14:paraId="5CFE2873" w14:textId="74AA2FAE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response_type=code: Indicates that the authorization server should return an authorization code.</w:t>
      </w:r>
    </w:p>
    <w:p w14:paraId="1D62B8F8" w14:textId="38F702B4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id=ssodemoservice01: The client identifier.</w:t>
      </w:r>
    </w:p>
    <w:p w14:paraId="6F5EB8DD" w14:textId="621927EC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scope=openid profile email offline_access: The scope of the access request.</w:t>
      </w:r>
    </w:p>
    <w:p w14:paraId="1FE6EE06" w14:textId="7D517BE9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state=arGmrK8G2lmxQ6bdt9A2N0_V2In8wB5MOYUjZhUMgNM=: An opaque value used to maintain state between the request and the callback.</w:t>
      </w:r>
    </w:p>
    <w:p w14:paraId="794619D8" w14:textId="48689750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redirect_uri=http://ssodemoservice01:8080/login/oauth2/code/oidc: The redirect URI where the authorization server will send the user once the access request is granted or denied.</w:t>
      </w:r>
    </w:p>
    <w:p w14:paraId="3C38BD2E" w14:textId="02CB6C23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nonce=-rhKs5Dn8yFjpMsjfKeXRV4t3-AOw2hhXPY4RerfCF0: A string value used to associate a client session with an ID token.</w:t>
      </w:r>
    </w:p>
    <w:p w14:paraId="62BA919F" w14:textId="77777777" w:rsidR="00905299" w:rsidRPr="00D95154" w:rsidRDefault="00905299" w:rsidP="00E94F24">
      <w:pPr>
        <w:pStyle w:val="ListParagraph"/>
        <w:rPr>
          <w:rFonts w:ascii="Times New Roman" w:hAnsi="Times New Roman" w:cs="Times New Roman"/>
        </w:rPr>
      </w:pPr>
    </w:p>
    <w:p w14:paraId="48A15D80" w14:textId="3890CE56" w:rsidR="000621E7" w:rsidRPr="00D95154" w:rsidRDefault="000621E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4" w:name="_Toc169797671"/>
      <w:r w:rsidRPr="00D95154">
        <w:rPr>
          <w:rFonts w:ascii="Times New Roman" w:hAnsi="Times New Roman" w:cs="Times New Roman"/>
          <w:b/>
          <w:bCs/>
        </w:rPr>
        <w:t>Logout enpoint</w:t>
      </w:r>
      <w:bookmarkEnd w:id="14"/>
    </w:p>
    <w:p w14:paraId="6F12BAE8" w14:textId="77777777" w:rsidR="00D41D97" w:rsidRPr="00D95154" w:rsidRDefault="00D41D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lastRenderedPageBreak/>
        <w:t>Request Details:</w:t>
      </w:r>
    </w:p>
    <w:p w14:paraId="5D7B9420" w14:textId="7F865073" w:rsidR="00D41D97" w:rsidRPr="00D95154" w:rsidRDefault="00D41D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0A321F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0A321F" w:rsidRPr="00D95154">
        <w:rPr>
          <w:rFonts w:ascii="Times New Roman" w:hAnsi="Times New Roman" w:cs="Times New Roman"/>
          <w:i/>
          <w:iCs/>
        </w:rPr>
        <w:t>{protoc</w:t>
      </w:r>
      <w:r w:rsidR="005C59EC" w:rsidRPr="00D95154">
        <w:rPr>
          <w:rFonts w:ascii="Times New Roman" w:hAnsi="Times New Roman" w:cs="Times New Roman"/>
          <w:i/>
          <w:iCs/>
        </w:rPr>
        <w:t>ol</w:t>
      </w:r>
      <w:r w:rsidR="000A321F" w:rsidRPr="00D95154">
        <w:rPr>
          <w:rFonts w:ascii="Times New Roman" w:hAnsi="Times New Roman" w:cs="Times New Roman"/>
          <w:i/>
          <w:iCs/>
        </w:rPr>
        <w:t>}</w:t>
      </w:r>
      <w:r w:rsidRPr="00D95154">
        <w:rPr>
          <w:rFonts w:ascii="Times New Roman" w:hAnsi="Times New Roman" w:cs="Times New Roman"/>
          <w:i/>
          <w:iCs/>
        </w:rPr>
        <w:t>/logout</w:t>
      </w:r>
    </w:p>
    <w:p w14:paraId="1FCE2D47" w14:textId="7C2D194B" w:rsidR="006C7BE7" w:rsidRPr="00D95154" w:rsidRDefault="00D41D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7B333A37" w14:textId="368C591A" w:rsidR="006C7BE7" w:rsidRPr="00D95154" w:rsidRDefault="006C7B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endpoint:</w:t>
      </w:r>
    </w:p>
    <w:p w14:paraId="33203D8B" w14:textId="77777777" w:rsidR="006C7BE7" w:rsidRPr="00D95154" w:rsidRDefault="006C7B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 /realms/jhipster/protocol/openid-connect/logout?id_token_hint=eyJhbGciOiJSUzI1NiIsInR5cCIgOiAiSldUIiwia2lkIiA6ICI4cGJRSnljZHZJc1FrRzJybElNUFlLNFFNeXdYeW02Wk5meGJkQlpwUGp3In0.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.GBDUkPcnwav9hl317h5_ay3gNT1FANKejHG8hULnOS6GHU7SWHN-2doUYotic5kg6LBBexAlpdlIxBz4cQOtAD2iaYSMu2gK-CuxvRdm3Z0xKMKKAWBxpU3qKxuKSr7AYD63LaYOrFo4uyWxK1NnTHGglc_aJxCVjM9dZmih8g0PNSLWSVGLxYpFcjSauHDqpJwCJxqBytSmKBxwdxyc_mU5WnUbAO4-jg0F8b5A8f_MNhZP064fkeRgMEYlCyGndEhy5AD5Yk35LXMhRUAapR2CYFUQN3WirHL12EPuTyhYsF2Wzq4UB5jNGt77redSr3lzLXc0TCIq2QgAGYB9CQ&amp;post_logout_redirect_uri=http://ssodemoservice01:8080 HTTP/1.1</w:t>
      </w:r>
    </w:p>
    <w:p w14:paraId="4F25D6A9" w14:textId="76E5D755" w:rsidR="006C7BE7" w:rsidRPr="00D95154" w:rsidRDefault="006C7BE7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keycloak.online:9080</w:t>
      </w:r>
    </w:p>
    <w:p w14:paraId="529D15A1" w14:textId="77777777" w:rsidR="0021681E" w:rsidRPr="00D95154" w:rsidRDefault="0021681E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</w:p>
    <w:p w14:paraId="6ADE3F6B" w14:textId="5D11D674" w:rsidR="0021681E" w:rsidRPr="00D95154" w:rsidRDefault="0021681E" w:rsidP="00E94F24">
      <w:pPr>
        <w:ind w:left="360"/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</w:pPr>
      <w:r w:rsidRPr="00D95154">
        <w:rPr>
          <w:rFonts w:ascii="Times New Roman" w:hAnsi="Times New Roman" w:cs="Times New Roman"/>
          <w:b/>
          <w:bCs/>
        </w:rPr>
        <w:t>Explanation</w:t>
      </w:r>
      <w:r w:rsidRPr="00D95154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  <w:t>:</w:t>
      </w:r>
      <w:r w:rsidR="00D54E0C" w:rsidRPr="00D95154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  <w:t xml:space="preserve"> </w:t>
      </w:r>
    </w:p>
    <w:p w14:paraId="46A4A0EE" w14:textId="69B7F334" w:rsidR="00D54E0C" w:rsidRPr="00D95154" w:rsidRDefault="00D54E0C" w:rsidP="00E94F24">
      <w:pPr>
        <w:ind w:left="360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RL Parameters:</w:t>
      </w:r>
    </w:p>
    <w:p w14:paraId="23BFD829" w14:textId="193E1077" w:rsidR="0021681E" w:rsidRPr="00D95154" w:rsidRDefault="0021681E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id_token_hint: The </w:t>
      </w:r>
      <w:r w:rsidR="003A6D72" w:rsidRPr="00D95154">
        <w:rPr>
          <w:rFonts w:ascii="Times New Roman" w:hAnsi="Times New Roman" w:cs="Times New Roman"/>
          <w:i/>
          <w:iCs/>
        </w:rPr>
        <w:t>JWT</w:t>
      </w:r>
      <w:r w:rsidRPr="00D95154">
        <w:rPr>
          <w:rFonts w:ascii="Times New Roman" w:hAnsi="Times New Roman" w:cs="Times New Roman"/>
          <w:i/>
          <w:iCs/>
        </w:rPr>
        <w:t xml:space="preserve"> token previously issued by the authorization server, representing the current session to be logged out.</w:t>
      </w:r>
    </w:p>
    <w:p w14:paraId="11D45E16" w14:textId="77777777" w:rsidR="0021681E" w:rsidRPr="00D95154" w:rsidRDefault="0021681E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post_logout_redirect_uri: The URL to which the user is redirected after logout.</w:t>
      </w:r>
    </w:p>
    <w:p w14:paraId="49EB1015" w14:textId="77777777" w:rsidR="00042882" w:rsidRPr="00D95154" w:rsidRDefault="00042882" w:rsidP="00E94F24">
      <w:pPr>
        <w:rPr>
          <w:rFonts w:ascii="Times New Roman" w:hAnsi="Times New Roman" w:cs="Times New Roman"/>
        </w:rPr>
      </w:pPr>
    </w:p>
    <w:p w14:paraId="2BD795A1" w14:textId="29C4762F" w:rsidR="00A36862" w:rsidRPr="00D95154" w:rsidRDefault="00A63E19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5" w:name="_Toc169797672"/>
      <w:r>
        <w:rPr>
          <w:rFonts w:ascii="Times New Roman" w:hAnsi="Times New Roman" w:cs="Times New Roman"/>
          <w:b/>
          <w:bCs/>
        </w:rPr>
        <w:t>f</w:t>
      </w:r>
      <w:r w:rsidR="000A321F" w:rsidRPr="00D95154">
        <w:rPr>
          <w:rFonts w:ascii="Times New Roman" w:hAnsi="Times New Roman" w:cs="Times New Roman"/>
          <w:b/>
          <w:bCs/>
        </w:rPr>
        <w:t>API</w:t>
      </w:r>
      <w:r w:rsidR="009928F5" w:rsidRPr="00D95154">
        <w:rPr>
          <w:rFonts w:ascii="Times New Roman" w:hAnsi="Times New Roman" w:cs="Times New Roman"/>
          <w:b/>
          <w:bCs/>
        </w:rPr>
        <w:t xml:space="preserve"> get access-token</w:t>
      </w:r>
      <w:bookmarkEnd w:id="15"/>
    </w:p>
    <w:p w14:paraId="6ECEE01F" w14:textId="77777777" w:rsidR="003A0250" w:rsidRPr="00D95154" w:rsidRDefault="003A0250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1178EA92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Method: POST</w:t>
      </w:r>
    </w:p>
    <w:p w14:paraId="66CB9D68" w14:textId="62FE9B91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765DF6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24391B" w:rsidRPr="00D95154">
        <w:rPr>
          <w:rFonts w:ascii="Times New Roman" w:hAnsi="Times New Roman" w:cs="Times New Roman"/>
          <w:i/>
          <w:iCs/>
        </w:rPr>
        <w:t>{protocol}</w:t>
      </w:r>
      <w:r w:rsidRPr="00D95154">
        <w:rPr>
          <w:rFonts w:ascii="Times New Roman" w:hAnsi="Times New Roman" w:cs="Times New Roman"/>
          <w:i/>
          <w:iCs/>
        </w:rPr>
        <w:t>/token</w:t>
      </w:r>
    </w:p>
    <w:p w14:paraId="2C628BBA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5B973C74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eaders:</w:t>
      </w:r>
    </w:p>
    <w:p w14:paraId="53F71ED5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4A66B269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60D74899" w14:textId="75DFB44F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lastRenderedPageBreak/>
        <w:t xml:space="preserve">Authorization: Basic </w:t>
      </w:r>
      <w:r w:rsidR="00B654A9" w:rsidRPr="00D95154">
        <w:rPr>
          <w:rFonts w:ascii="Times New Roman" w:hAnsi="Times New Roman" w:cs="Times New Roman"/>
          <w:i/>
          <w:iCs/>
        </w:rPr>
        <w:t>&lt;encode of clientKey:clientSecretKey&gt;</w:t>
      </w:r>
    </w:p>
    <w:p w14:paraId="3E090959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7BB86728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6C5A62D6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628EAEF1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Length: 219</w:t>
      </w:r>
    </w:p>
    <w:p w14:paraId="157F5A41" w14:textId="77777777" w:rsidR="008152E7" w:rsidRPr="00D95154" w:rsidRDefault="008152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Body</w:t>
      </w:r>
    </w:p>
    <w:p w14:paraId="5402744D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de: The authorization code received from the authorization server.</w:t>
      </w:r>
    </w:p>
    <w:p w14:paraId="7D34973E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id: The client identifier issued to the client during the registration process.</w:t>
      </w:r>
    </w:p>
    <w:p w14:paraId="659B2D97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secret: The client secret issued to the client during the registration process.</w:t>
      </w:r>
    </w:p>
    <w:p w14:paraId="25F02C52" w14:textId="7D372EB0" w:rsidR="00C00A91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rant_type: The type of grant being used, which in this case is authorization_code.</w:t>
      </w:r>
    </w:p>
    <w:p w14:paraId="49E76A67" w14:textId="323AEE81" w:rsidR="00B57168" w:rsidRPr="00D95154" w:rsidRDefault="00B57168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redirect_uri: The registered </w:t>
      </w:r>
      <w:r w:rsidR="00C50AA0" w:rsidRPr="00D95154">
        <w:rPr>
          <w:rFonts w:ascii="Times New Roman" w:hAnsi="Times New Roman" w:cs="Times New Roman"/>
          <w:i/>
          <w:iCs/>
        </w:rPr>
        <w:t>callback-</w:t>
      </w:r>
      <w:r w:rsidRPr="00D95154">
        <w:rPr>
          <w:rFonts w:ascii="Times New Roman" w:hAnsi="Times New Roman" w:cs="Times New Roman"/>
          <w:i/>
          <w:iCs/>
        </w:rPr>
        <w:t xml:space="preserve">uri </w:t>
      </w:r>
      <w:r w:rsidR="00595392" w:rsidRPr="00D95154">
        <w:rPr>
          <w:rFonts w:ascii="Times New Roman" w:hAnsi="Times New Roman" w:cs="Times New Roman"/>
          <w:i/>
          <w:iCs/>
        </w:rPr>
        <w:t xml:space="preserve">when redirect to </w:t>
      </w:r>
      <w:r w:rsidRPr="00D95154">
        <w:rPr>
          <w:rFonts w:ascii="Times New Roman" w:hAnsi="Times New Roman" w:cs="Times New Roman"/>
          <w:i/>
          <w:iCs/>
        </w:rPr>
        <w:t>login-endpoint</w:t>
      </w:r>
    </w:p>
    <w:p w14:paraId="5DEC8172" w14:textId="3F0387A5" w:rsidR="00B507F2" w:rsidRPr="00D95154" w:rsidRDefault="00B507F2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Request:</w:t>
      </w:r>
    </w:p>
    <w:p w14:paraId="53F194B8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POST /realms/jhipster/protocol/openid-connect/token HTTP/1.1</w:t>
      </w:r>
    </w:p>
    <w:p w14:paraId="75E32810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2684EA1F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541667ED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uthorization: Basic d2ViX2FwcF9kZXY6d2ViX2FwcF9kZXY=</w:t>
      </w:r>
    </w:p>
    <w:p w14:paraId="7A9DBF91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10CB2107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5BBECD0D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7EBB2B66" w14:textId="035FE1A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Length: 219</w:t>
      </w:r>
    </w:p>
    <w:p w14:paraId="59CE07EC" w14:textId="56189DC7" w:rsidR="00B507F2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de=</w:t>
      </w:r>
      <w:r w:rsidR="00E02F04" w:rsidRPr="00D95154">
        <w:rPr>
          <w:rFonts w:ascii="Times New Roman" w:hAnsi="Times New Roman" w:cs="Times New Roman"/>
          <w:i/>
          <w:iCs/>
        </w:rPr>
        <w:t>b3b495a9-665b-439c-9c28-7e523e8e35bd.cefe12dc-75ce-4058-881e-9657250e1278.6e8deddb-b4d6-4e2e-b389-b397d3f74fcd</w:t>
      </w:r>
      <w:r w:rsidRPr="00D95154">
        <w:rPr>
          <w:rFonts w:ascii="Times New Roman" w:hAnsi="Times New Roman" w:cs="Times New Roman"/>
          <w:i/>
          <w:iCs/>
        </w:rPr>
        <w:t>&amp;client_id=</w:t>
      </w:r>
      <w:r w:rsidR="00C465A8" w:rsidRPr="00D95154">
        <w:rPr>
          <w:rFonts w:ascii="Times New Roman" w:hAnsi="Times New Roman" w:cs="Times New Roman"/>
          <w:i/>
          <w:iCs/>
        </w:rPr>
        <w:t xml:space="preserve">ssodemoservice01 </w:t>
      </w:r>
      <w:r w:rsidRPr="00D95154">
        <w:rPr>
          <w:rFonts w:ascii="Times New Roman" w:hAnsi="Times New Roman" w:cs="Times New Roman"/>
          <w:i/>
          <w:iCs/>
        </w:rPr>
        <w:t>&amp;client_secret</w:t>
      </w:r>
      <w:r w:rsidR="008C1DFF" w:rsidRPr="00D95154">
        <w:rPr>
          <w:rFonts w:ascii="Times New Roman" w:hAnsi="Times New Roman" w:cs="Times New Roman"/>
          <w:i/>
          <w:iCs/>
        </w:rPr>
        <w:t>=</w:t>
      </w:r>
      <w:r w:rsidR="0075149B" w:rsidRPr="00D95154">
        <w:rPr>
          <w:rFonts w:ascii="Times New Roman" w:hAnsi="Times New Roman" w:cs="Times New Roman"/>
          <w:i/>
          <w:iCs/>
        </w:rPr>
        <w:t>ssodemoservice01</w:t>
      </w:r>
      <w:r w:rsidRPr="00D95154">
        <w:rPr>
          <w:rFonts w:ascii="Times New Roman" w:hAnsi="Times New Roman" w:cs="Times New Roman"/>
          <w:i/>
          <w:iCs/>
        </w:rPr>
        <w:t>&amp;grant_type=authorization_code</w:t>
      </w:r>
    </w:p>
    <w:p w14:paraId="7A9EA0F3" w14:textId="77777777" w:rsidR="00C05AF6" w:rsidRPr="00D95154" w:rsidRDefault="00C05AF6" w:rsidP="00E94F24">
      <w:pPr>
        <w:ind w:left="360"/>
        <w:rPr>
          <w:rFonts w:ascii="Times New Roman" w:hAnsi="Times New Roman" w:cs="Times New Roman"/>
          <w:i/>
          <w:iCs/>
        </w:rPr>
      </w:pPr>
    </w:p>
    <w:p w14:paraId="62CD73A8" w14:textId="4F640B63" w:rsidR="00C05AF6" w:rsidRPr="00D95154" w:rsidRDefault="00C05AF6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sponse:</w:t>
      </w:r>
    </w:p>
    <w:p w14:paraId="6E4BDC7E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{</w:t>
      </w:r>
    </w:p>
    <w:p w14:paraId="6F56B03A" w14:textId="7F988B36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access_token": &lt;jwt from authorize service&gt;,</w:t>
      </w:r>
    </w:p>
    <w:p w14:paraId="6BB394FB" w14:textId="24C8E6EC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xpires_in": </w:t>
      </w:r>
      <w:r w:rsidR="00387931" w:rsidRPr="00D95154">
        <w:rPr>
          <w:rFonts w:ascii="Times New Roman" w:hAnsi="Times New Roman" w:cs="Times New Roman"/>
          <w:i/>
          <w:iCs/>
        </w:rPr>
        <w:t>&lt;expired in minute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63676162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efresh_expires_in": 0,</w:t>
      </w:r>
    </w:p>
    <w:p w14:paraId="100FE4B7" w14:textId="4E560CFB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efresh_token": </w:t>
      </w:r>
      <w:r w:rsidR="00D82878" w:rsidRPr="00D95154">
        <w:rPr>
          <w:rFonts w:ascii="Times New Roman" w:hAnsi="Times New Roman" w:cs="Times New Roman"/>
          <w:i/>
          <w:iCs/>
        </w:rPr>
        <w:t>&lt;refresh token for request a new access token when the old one is expired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4CC5FA79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token_type": "Bearer",</w:t>
      </w:r>
    </w:p>
    <w:p w14:paraId="6226E46C" w14:textId="3F071CDE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id_token":</w:t>
      </w:r>
      <w:r w:rsidR="00BE7B72" w:rsidRPr="00D95154">
        <w:rPr>
          <w:rFonts w:ascii="Times New Roman" w:hAnsi="Times New Roman" w:cs="Times New Roman"/>
          <w:i/>
          <w:iCs/>
        </w:rPr>
        <w:t xml:space="preserve"> &lt;id-token, using for logout endpoint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0915F5BA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not-before-policy": 1718801705,</w:t>
      </w:r>
    </w:p>
    <w:p w14:paraId="2A80A907" w14:textId="6EF4CFF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ession_state": </w:t>
      </w:r>
      <w:r w:rsidR="00801E59" w:rsidRPr="00D95154">
        <w:rPr>
          <w:rFonts w:ascii="Times New Roman" w:hAnsi="Times New Roman" w:cs="Times New Roman"/>
          <w:i/>
          <w:iCs/>
        </w:rPr>
        <w:t>&lt;</w:t>
      </w:r>
      <w:r w:rsidR="00512C61" w:rsidRPr="00D95154">
        <w:rPr>
          <w:rFonts w:ascii="Times New Roman" w:hAnsi="Times New Roman" w:cs="Times New Roman"/>
          <w:i/>
          <w:iCs/>
        </w:rPr>
        <w:t xml:space="preserve"> An opaque value used to maintain state between the request and the callback.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24E13DD2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cope": "openid email profile offline_access"</w:t>
      </w:r>
    </w:p>
    <w:p w14:paraId="774A41B8" w14:textId="700D77AE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}</w:t>
      </w:r>
    </w:p>
    <w:p w14:paraId="4169A1E1" w14:textId="0EF56024" w:rsidR="000621E7" w:rsidRPr="00D95154" w:rsidRDefault="000621E7" w:rsidP="00E94F24">
      <w:pPr>
        <w:pStyle w:val="ListParagraph"/>
        <w:ind w:left="1440"/>
        <w:rPr>
          <w:rFonts w:ascii="Times New Roman" w:hAnsi="Times New Roman" w:cs="Times New Roman"/>
        </w:rPr>
      </w:pPr>
    </w:p>
    <w:p w14:paraId="31ADC883" w14:textId="663AAA4B" w:rsidR="00E1428D" w:rsidRPr="00D95154" w:rsidRDefault="00E1428D" w:rsidP="00E94F24">
      <w:pPr>
        <w:rPr>
          <w:rFonts w:ascii="Times New Roman" w:hAnsi="Times New Roman" w:cs="Times New Roman"/>
        </w:rPr>
      </w:pPr>
    </w:p>
    <w:p w14:paraId="29559BFD" w14:textId="6A4EB984" w:rsidR="004C4C97" w:rsidRPr="00D95154" w:rsidRDefault="004C4C9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6" w:name="_Toc169797673"/>
      <w:r w:rsidRPr="00D95154">
        <w:rPr>
          <w:rFonts w:ascii="Times New Roman" w:hAnsi="Times New Roman" w:cs="Times New Roman"/>
          <w:b/>
          <w:bCs/>
        </w:rPr>
        <w:t>API get user-info</w:t>
      </w:r>
      <w:bookmarkEnd w:id="16"/>
    </w:p>
    <w:p w14:paraId="544DF4DA" w14:textId="77777777" w:rsidR="004C4C97" w:rsidRPr="00D95154" w:rsidRDefault="004C4C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4DB73506" w14:textId="0A4F5C46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Method: </w:t>
      </w:r>
      <w:r w:rsidR="00E557EA" w:rsidRPr="00D95154">
        <w:rPr>
          <w:rFonts w:ascii="Times New Roman" w:hAnsi="Times New Roman" w:cs="Times New Roman"/>
          <w:i/>
          <w:iCs/>
        </w:rPr>
        <w:t>GET</w:t>
      </w:r>
    </w:p>
    <w:p w14:paraId="0879FB41" w14:textId="39C43A04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{realm}/protocol/{protocol}/</w:t>
      </w:r>
      <w:r w:rsidR="00F71EFA" w:rsidRPr="00D95154">
        <w:rPr>
          <w:rFonts w:ascii="Times New Roman" w:hAnsi="Times New Roman" w:cs="Times New Roman"/>
        </w:rPr>
        <w:t>userinfo</w:t>
      </w:r>
    </w:p>
    <w:p w14:paraId="4AA89872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40ED3138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eaders:</w:t>
      </w:r>
    </w:p>
    <w:p w14:paraId="66860915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3F175F5E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7EB272D6" w14:textId="79A8F565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Authorization: </w:t>
      </w:r>
      <w:r w:rsidR="00ED4047" w:rsidRPr="00D95154">
        <w:rPr>
          <w:rFonts w:ascii="Times New Roman" w:hAnsi="Times New Roman" w:cs="Times New Roman"/>
          <w:i/>
          <w:iCs/>
        </w:rPr>
        <w:t>Bearer</w:t>
      </w:r>
      <w:r w:rsidRPr="00D95154">
        <w:rPr>
          <w:rFonts w:ascii="Times New Roman" w:hAnsi="Times New Roman" w:cs="Times New Roman"/>
          <w:i/>
          <w:iCs/>
        </w:rPr>
        <w:t xml:space="preserve"> &lt;</w:t>
      </w:r>
      <w:r w:rsidR="00ED4047" w:rsidRPr="00D95154">
        <w:rPr>
          <w:rFonts w:ascii="Times New Roman" w:hAnsi="Times New Roman" w:cs="Times New Roman"/>
          <w:i/>
          <w:iCs/>
        </w:rPr>
        <w:t>access_token</w:t>
      </w:r>
      <w:r w:rsidRPr="00D95154">
        <w:rPr>
          <w:rFonts w:ascii="Times New Roman" w:hAnsi="Times New Roman" w:cs="Times New Roman"/>
          <w:i/>
          <w:iCs/>
        </w:rPr>
        <w:t>&gt;</w:t>
      </w:r>
    </w:p>
    <w:p w14:paraId="1EEC65D8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6E0BCABC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556D8223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04ECA022" w14:textId="77777777" w:rsidR="004C4C97" w:rsidRPr="00D95154" w:rsidRDefault="004C4C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Request:</w:t>
      </w:r>
    </w:p>
    <w:p w14:paraId="04C7EA55" w14:textId="54FC24E0" w:rsidR="004C4C97" w:rsidRPr="00D95154" w:rsidRDefault="00ED67E6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</w:t>
      </w:r>
      <w:r w:rsidR="004C4C97" w:rsidRPr="00D95154">
        <w:rPr>
          <w:rFonts w:ascii="Times New Roman" w:hAnsi="Times New Roman" w:cs="Times New Roman"/>
          <w:i/>
          <w:iCs/>
        </w:rPr>
        <w:t xml:space="preserve"> /realms/jhipster/protocol/openid-connect/</w:t>
      </w:r>
      <w:r w:rsidR="00594E6F" w:rsidRPr="00D95154">
        <w:rPr>
          <w:rFonts w:ascii="Times New Roman" w:hAnsi="Times New Roman" w:cs="Times New Roman"/>
        </w:rPr>
        <w:t xml:space="preserve"> </w:t>
      </w:r>
      <w:r w:rsidR="00594E6F" w:rsidRPr="00D95154">
        <w:rPr>
          <w:rFonts w:ascii="Times New Roman" w:hAnsi="Times New Roman" w:cs="Times New Roman"/>
          <w:i/>
          <w:iCs/>
        </w:rPr>
        <w:t xml:space="preserve">userinfo </w:t>
      </w:r>
      <w:r w:rsidR="004C4C97" w:rsidRPr="00D95154">
        <w:rPr>
          <w:rFonts w:ascii="Times New Roman" w:hAnsi="Times New Roman" w:cs="Times New Roman"/>
          <w:i/>
          <w:iCs/>
        </w:rPr>
        <w:t>HTTP/1.1</w:t>
      </w:r>
    </w:p>
    <w:p w14:paraId="04757847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2993F484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2C1832B0" w14:textId="5A059F32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uthorization: B</w:t>
      </w:r>
      <w:r w:rsidR="00C71D40" w:rsidRPr="00D95154">
        <w:rPr>
          <w:rFonts w:ascii="Times New Roman" w:hAnsi="Times New Roman" w:cs="Times New Roman"/>
          <w:i/>
          <w:iCs/>
        </w:rPr>
        <w:t xml:space="preserve">earer </w:t>
      </w:r>
      <w:r w:rsidR="00AD5F1F" w:rsidRPr="00D95154">
        <w:rPr>
          <w:rFonts w:ascii="Times New Roman" w:hAnsi="Times New Roman" w:cs="Times New Roman"/>
          <w:i/>
          <w:iCs/>
        </w:rPr>
        <w:t>eyJhbGciOiJSUzI1NiIsInR5cCIgOiAiSldUIiwia2lkIiA6ICI4cGJRSnljZHZJc1FrRzJybElNUFlLNFFNeXdYeW02Wk5meGJkQlpwUGp3In0.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.TxmmSILWGCnoWDRN5bKohjQTIJEkf8ITNThXbeidTEBHLgvBxVhRlA67lSqEH2bvYYaSLEI5DkhSK7tERjzHJk2aMLTqzQakeDC1jks8DQqFLgIKH5_3ucEcbNZMrlnRZBDPsx1IHNvUJdKWkKWh9BjAy89VXsCfOFOMzQmsn5olKR5T5tvb6fymOkn3jffX21F48bashNQj62UsH5hylh4CmbZbJ0t3Uu-syQQJs568XK6nq7AJZ8o4fgHEHrPzGRYIAeEJ1o0wPZXqKwbMb8J3onWFv1GXpRiZ8T8ZSUKla_O2dRCLFHYZCy8bz2_4eJ2ipaIx9pjpnOQqRGc1xg</w:t>
      </w:r>
    </w:p>
    <w:p w14:paraId="375D4F66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11BBBE25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lastRenderedPageBreak/>
        <w:t>Host: localhost:9080</w:t>
      </w:r>
    </w:p>
    <w:p w14:paraId="1FB261C3" w14:textId="51B9BD59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195D2C8A" w14:textId="5CE2EF07" w:rsidR="004C4C97" w:rsidRPr="00D95154" w:rsidRDefault="004C4C97" w:rsidP="00E94F24">
      <w:pPr>
        <w:ind w:left="360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  <w:b/>
          <w:bCs/>
        </w:rPr>
        <w:t>Response:</w:t>
      </w:r>
      <w:r w:rsidR="004E4102" w:rsidRPr="00D95154">
        <w:rPr>
          <w:rFonts w:ascii="Times New Roman" w:hAnsi="Times New Roman" w:cs="Times New Roman"/>
          <w:b/>
          <w:bCs/>
        </w:rPr>
        <w:t xml:space="preserve"> </w:t>
      </w:r>
      <w:r w:rsidR="004E4102" w:rsidRPr="00D95154">
        <w:rPr>
          <w:rFonts w:ascii="Times New Roman" w:hAnsi="Times New Roman" w:cs="Times New Roman"/>
        </w:rPr>
        <w:t>(the information of loging-in user from authorize-server)</w:t>
      </w:r>
    </w:p>
    <w:p w14:paraId="17350E36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{</w:t>
      </w:r>
    </w:p>
    <w:p w14:paraId="696EF446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ub": "4c973896-5761-41fc-8217-07c5d13a004b",</w:t>
      </w:r>
    </w:p>
    <w:p w14:paraId="609E064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mail_verified": true,</w:t>
      </w:r>
    </w:p>
    <w:p w14:paraId="2963E4BB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oles": [</w:t>
      </w:r>
    </w:p>
    <w:p w14:paraId="784A94F9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ROLE_USER",</w:t>
      </w:r>
    </w:p>
    <w:p w14:paraId="604219C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offline_access",</w:t>
      </w:r>
    </w:p>
    <w:p w14:paraId="62E2E05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ROLE_ADMIN",</w:t>
      </w:r>
    </w:p>
    <w:p w14:paraId="34C58B0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uma_authorization"</w:t>
      </w:r>
    </w:p>
    <w:p w14:paraId="19726295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],</w:t>
      </w:r>
    </w:p>
    <w:p w14:paraId="543CB0F7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name": "Admin Administrator",</w:t>
      </w:r>
    </w:p>
    <w:p w14:paraId="375DCE7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preferred_username": "admin",</w:t>
      </w:r>
    </w:p>
    <w:p w14:paraId="24C6AA29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given_name": "Admin",</w:t>
      </w:r>
    </w:p>
    <w:p w14:paraId="747AB53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family_name": "Administrator",</w:t>
      </w:r>
    </w:p>
    <w:p w14:paraId="228611E3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mail": "admin@localhost"</w:t>
      </w:r>
    </w:p>
    <w:p w14:paraId="1B1FADA7" w14:textId="0C68F953" w:rsidR="004C4C97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}</w:t>
      </w:r>
    </w:p>
    <w:p w14:paraId="3C6B38BA" w14:textId="77777777" w:rsidR="00EB6FA8" w:rsidRPr="00D95154" w:rsidRDefault="00EB6FA8" w:rsidP="00E94F24">
      <w:pPr>
        <w:ind w:left="1080"/>
        <w:rPr>
          <w:rFonts w:ascii="Times New Roman" w:hAnsi="Times New Roman" w:cs="Times New Roman"/>
          <w:i/>
          <w:iCs/>
        </w:rPr>
      </w:pPr>
    </w:p>
    <w:p w14:paraId="7E8DDCC8" w14:textId="462D73F8" w:rsidR="00EB6FA8" w:rsidRPr="00D95154" w:rsidRDefault="0035366E" w:rsidP="00EB6FA8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17" w:name="_Toc169797674"/>
      <w:r w:rsidRPr="00D95154">
        <w:rPr>
          <w:rFonts w:ascii="Times New Roman" w:hAnsi="Times New Roman" w:cs="Times New Roman"/>
          <w:b/>
          <w:bCs/>
        </w:rPr>
        <w:t>Conclusion</w:t>
      </w:r>
      <w:bookmarkEnd w:id="17"/>
    </w:p>
    <w:p w14:paraId="2325BD68" w14:textId="77777777" w:rsidR="0066536B" w:rsidRPr="0066536B" w:rsidRDefault="0066536B" w:rsidP="0066536B">
      <w:pPr>
        <w:pStyle w:val="ListParagraph"/>
        <w:numPr>
          <w:ilvl w:val="0"/>
          <w:numId w:val="2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8" w:name="_Toc169797675"/>
      <w:r w:rsidRPr="0066536B">
        <w:rPr>
          <w:rFonts w:ascii="Times New Roman" w:hAnsi="Times New Roman" w:cs="Times New Roman"/>
          <w:b/>
          <w:bCs/>
        </w:rPr>
        <w:t>Missing points in the document:</w:t>
      </w:r>
      <w:bookmarkEnd w:id="18"/>
    </w:p>
    <w:p w14:paraId="79E00D14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Does not clearly specify the standards applied in the project such as: OAuth 2.0, OpenID Connect, SAML</w:t>
      </w:r>
    </w:p>
    <w:p w14:paraId="2362B15A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Lacks workflows for SSO login on mobile devices</w:t>
      </w:r>
    </w:p>
    <w:p w14:paraId="1C3A918E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Lacks comparison with other centralized authentication frameworks</w:t>
      </w:r>
    </w:p>
    <w:p w14:paraId="0DEEAF7C" w14:textId="5290C1A8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 xml:space="preserve">The </w:t>
      </w:r>
      <w:r w:rsidR="00A63E19">
        <w:rPr>
          <w:rFonts w:ascii="Times New Roman" w:hAnsi="Times New Roman" w:cs="Times New Roman"/>
        </w:rPr>
        <w:t>sub-</w:t>
      </w:r>
      <w:r w:rsidRPr="0066536B">
        <w:rPr>
          <w:rFonts w:ascii="Times New Roman" w:hAnsi="Times New Roman" w:cs="Times New Roman"/>
        </w:rPr>
        <w:t>service application is currently using the default stateful mechanism (using session-id)</w:t>
      </w:r>
    </w:p>
    <w:p w14:paraId="18CED2AF" w14:textId="77777777" w:rsidR="0066536B" w:rsidRPr="0066536B" w:rsidRDefault="0066536B" w:rsidP="0066536B">
      <w:pPr>
        <w:pStyle w:val="ListParagraph"/>
        <w:numPr>
          <w:ilvl w:val="0"/>
          <w:numId w:val="2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9" w:name="_Toc169797676"/>
      <w:r w:rsidRPr="0066536B">
        <w:rPr>
          <w:rFonts w:ascii="Times New Roman" w:hAnsi="Times New Roman" w:cs="Times New Roman"/>
          <w:b/>
          <w:bCs/>
        </w:rPr>
        <w:t>Upcoming Content (if the project is approved)</w:t>
      </w:r>
      <w:bookmarkEnd w:id="19"/>
    </w:p>
    <w:p w14:paraId="5175449C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Support authentication according to the stateless mechanism</w:t>
      </w:r>
    </w:p>
    <w:p w14:paraId="1AD607FD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Detail the mechanisms that Keycloak supports</w:t>
      </w:r>
    </w:p>
    <w:p w14:paraId="7D810AEF" w14:textId="77777777" w:rsidR="0066536B" w:rsidRPr="00D95154" w:rsidRDefault="0066536B" w:rsidP="0066536B">
      <w:pPr>
        <w:rPr>
          <w:rFonts w:ascii="Times New Roman" w:hAnsi="Times New Roman" w:cs="Times New Roman"/>
        </w:rPr>
      </w:pPr>
    </w:p>
    <w:p w14:paraId="65FB8E45" w14:textId="77777777" w:rsidR="00EB6FA8" w:rsidRPr="00D95154" w:rsidRDefault="00EB6FA8" w:rsidP="00E94F24">
      <w:pPr>
        <w:ind w:left="1080"/>
        <w:rPr>
          <w:rFonts w:ascii="Times New Roman" w:hAnsi="Times New Roman" w:cs="Times New Roman"/>
        </w:rPr>
      </w:pPr>
    </w:p>
    <w:sectPr w:rsidR="00EB6FA8" w:rsidRPr="00D9515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757696"/>
    <w:multiLevelType w:val="hybridMultilevel"/>
    <w:tmpl w:val="4D1EDF10"/>
    <w:lvl w:ilvl="0" w:tplc="802A5B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02B78"/>
    <w:multiLevelType w:val="hybridMultilevel"/>
    <w:tmpl w:val="9482E9FC"/>
    <w:lvl w:ilvl="0" w:tplc="C44C22A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AA227EF"/>
    <w:multiLevelType w:val="multilevel"/>
    <w:tmpl w:val="84ECD0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B1C6E2A"/>
    <w:multiLevelType w:val="multilevel"/>
    <w:tmpl w:val="16FC0F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C66607"/>
    <w:multiLevelType w:val="hybridMultilevel"/>
    <w:tmpl w:val="AAE6A6EA"/>
    <w:lvl w:ilvl="0" w:tplc="DE3413F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A17FAC"/>
    <w:multiLevelType w:val="hybridMultilevel"/>
    <w:tmpl w:val="E4B22A3E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7E857E4"/>
    <w:multiLevelType w:val="hybridMultilevel"/>
    <w:tmpl w:val="C4D0E95E"/>
    <w:lvl w:ilvl="0" w:tplc="3E0A710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3D15D1"/>
    <w:multiLevelType w:val="hybridMultilevel"/>
    <w:tmpl w:val="E4B22A3E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A43D4C"/>
    <w:multiLevelType w:val="hybridMultilevel"/>
    <w:tmpl w:val="51D02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0E6AA8"/>
    <w:multiLevelType w:val="multilevel"/>
    <w:tmpl w:val="0EF40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2150ADF"/>
    <w:multiLevelType w:val="hybridMultilevel"/>
    <w:tmpl w:val="79148C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096E83"/>
    <w:multiLevelType w:val="multilevel"/>
    <w:tmpl w:val="EA0200B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E017B93"/>
    <w:multiLevelType w:val="multilevel"/>
    <w:tmpl w:val="F6A4A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9A133F"/>
    <w:multiLevelType w:val="hybridMultilevel"/>
    <w:tmpl w:val="871A67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ED06E8"/>
    <w:multiLevelType w:val="hybridMultilevel"/>
    <w:tmpl w:val="A202C5F0"/>
    <w:lvl w:ilvl="0" w:tplc="04D8507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B582B28"/>
    <w:multiLevelType w:val="hybridMultilevel"/>
    <w:tmpl w:val="9482E9F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D7A73B3"/>
    <w:multiLevelType w:val="multilevel"/>
    <w:tmpl w:val="D27EAE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6053B5F"/>
    <w:multiLevelType w:val="multilevel"/>
    <w:tmpl w:val="CA6049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AE66DED"/>
    <w:multiLevelType w:val="multilevel"/>
    <w:tmpl w:val="BB80B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E327FE4"/>
    <w:multiLevelType w:val="multilevel"/>
    <w:tmpl w:val="2D64D7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EB50C50"/>
    <w:multiLevelType w:val="hybridMultilevel"/>
    <w:tmpl w:val="0C6027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C90173"/>
    <w:multiLevelType w:val="hybridMultilevel"/>
    <w:tmpl w:val="9FE24B72"/>
    <w:lvl w:ilvl="0" w:tplc="952EA9A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A864EC"/>
    <w:multiLevelType w:val="multilevel"/>
    <w:tmpl w:val="E60C1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75324D8"/>
    <w:multiLevelType w:val="hybridMultilevel"/>
    <w:tmpl w:val="C4D0E95E"/>
    <w:lvl w:ilvl="0" w:tplc="FFFFFFFF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111B68"/>
    <w:multiLevelType w:val="multilevel"/>
    <w:tmpl w:val="3FE6AF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EEC20E6"/>
    <w:multiLevelType w:val="multilevel"/>
    <w:tmpl w:val="B7FA67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3A375FA"/>
    <w:multiLevelType w:val="hybridMultilevel"/>
    <w:tmpl w:val="D31A0AE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74593D1E"/>
    <w:multiLevelType w:val="hybridMultilevel"/>
    <w:tmpl w:val="384E89FE"/>
    <w:lvl w:ilvl="0" w:tplc="8E84F25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591E78"/>
    <w:multiLevelType w:val="hybridMultilevel"/>
    <w:tmpl w:val="A202C5F0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9C26349"/>
    <w:multiLevelType w:val="hybridMultilevel"/>
    <w:tmpl w:val="9482E9F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F7B5B24"/>
    <w:multiLevelType w:val="multilevel"/>
    <w:tmpl w:val="665AF3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FDA275A"/>
    <w:multiLevelType w:val="multilevel"/>
    <w:tmpl w:val="CF5C9A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64632697">
    <w:abstractNumId w:val="4"/>
  </w:num>
  <w:num w:numId="2" w16cid:durableId="364595578">
    <w:abstractNumId w:val="6"/>
  </w:num>
  <w:num w:numId="3" w16cid:durableId="1361279710">
    <w:abstractNumId w:val="1"/>
  </w:num>
  <w:num w:numId="4" w16cid:durableId="1140731908">
    <w:abstractNumId w:val="21"/>
  </w:num>
  <w:num w:numId="5" w16cid:durableId="1612781370">
    <w:abstractNumId w:val="10"/>
  </w:num>
  <w:num w:numId="6" w16cid:durableId="1109396720">
    <w:abstractNumId w:val="20"/>
  </w:num>
  <w:num w:numId="7" w16cid:durableId="1430733931">
    <w:abstractNumId w:val="15"/>
  </w:num>
  <w:num w:numId="8" w16cid:durableId="1317808109">
    <w:abstractNumId w:val="26"/>
  </w:num>
  <w:num w:numId="9" w16cid:durableId="1166819530">
    <w:abstractNumId w:val="29"/>
  </w:num>
  <w:num w:numId="10" w16cid:durableId="2134054137">
    <w:abstractNumId w:val="27"/>
  </w:num>
  <w:num w:numId="11" w16cid:durableId="1458331461">
    <w:abstractNumId w:val="8"/>
  </w:num>
  <w:num w:numId="12" w16cid:durableId="60952632">
    <w:abstractNumId w:val="13"/>
  </w:num>
  <w:num w:numId="13" w16cid:durableId="663052758">
    <w:abstractNumId w:val="7"/>
  </w:num>
  <w:num w:numId="14" w16cid:durableId="767651947">
    <w:abstractNumId w:val="0"/>
  </w:num>
  <w:num w:numId="15" w16cid:durableId="912618567">
    <w:abstractNumId w:val="23"/>
  </w:num>
  <w:num w:numId="16" w16cid:durableId="830633020">
    <w:abstractNumId w:val="14"/>
  </w:num>
  <w:num w:numId="17" w16cid:durableId="94597061">
    <w:abstractNumId w:val="3"/>
  </w:num>
  <w:num w:numId="18" w16cid:durableId="291592902">
    <w:abstractNumId w:val="18"/>
  </w:num>
  <w:num w:numId="19" w16cid:durableId="1460689253">
    <w:abstractNumId w:val="17"/>
  </w:num>
  <w:num w:numId="20" w16cid:durableId="1510438740">
    <w:abstractNumId w:val="19"/>
  </w:num>
  <w:num w:numId="21" w16cid:durableId="1387680216">
    <w:abstractNumId w:val="30"/>
  </w:num>
  <w:num w:numId="22" w16cid:durableId="975067964">
    <w:abstractNumId w:val="5"/>
  </w:num>
  <w:num w:numId="23" w16cid:durableId="386994305">
    <w:abstractNumId w:val="22"/>
  </w:num>
  <w:num w:numId="24" w16cid:durableId="823204128">
    <w:abstractNumId w:val="12"/>
  </w:num>
  <w:num w:numId="25" w16cid:durableId="1623148482">
    <w:abstractNumId w:val="2"/>
  </w:num>
  <w:num w:numId="26" w16cid:durableId="1132556025">
    <w:abstractNumId w:val="16"/>
  </w:num>
  <w:num w:numId="27" w16cid:durableId="854341042">
    <w:abstractNumId w:val="24"/>
  </w:num>
  <w:num w:numId="28" w16cid:durableId="301429977">
    <w:abstractNumId w:val="28"/>
  </w:num>
  <w:num w:numId="29" w16cid:durableId="1495102745">
    <w:abstractNumId w:val="25"/>
  </w:num>
  <w:num w:numId="30" w16cid:durableId="635909471">
    <w:abstractNumId w:val="31"/>
  </w:num>
  <w:num w:numId="31" w16cid:durableId="594636541">
    <w:abstractNumId w:val="11"/>
  </w:num>
  <w:num w:numId="32" w16cid:durableId="48609496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28D"/>
    <w:rsid w:val="00003D41"/>
    <w:rsid w:val="000049DD"/>
    <w:rsid w:val="00005265"/>
    <w:rsid w:val="00007EBB"/>
    <w:rsid w:val="00012A08"/>
    <w:rsid w:val="00026F6E"/>
    <w:rsid w:val="00031E57"/>
    <w:rsid w:val="00042882"/>
    <w:rsid w:val="000455C5"/>
    <w:rsid w:val="0006218C"/>
    <w:rsid w:val="000621E7"/>
    <w:rsid w:val="00063556"/>
    <w:rsid w:val="00065842"/>
    <w:rsid w:val="0007086A"/>
    <w:rsid w:val="00073863"/>
    <w:rsid w:val="00084A1E"/>
    <w:rsid w:val="00086D7D"/>
    <w:rsid w:val="00086E58"/>
    <w:rsid w:val="000A0399"/>
    <w:rsid w:val="000A321F"/>
    <w:rsid w:val="000C3AE8"/>
    <w:rsid w:val="000C6B67"/>
    <w:rsid w:val="000D1B32"/>
    <w:rsid w:val="000D7501"/>
    <w:rsid w:val="000E3B77"/>
    <w:rsid w:val="000E700A"/>
    <w:rsid w:val="000F4632"/>
    <w:rsid w:val="000F653F"/>
    <w:rsid w:val="000F7D2D"/>
    <w:rsid w:val="001063F8"/>
    <w:rsid w:val="00106662"/>
    <w:rsid w:val="00106F9F"/>
    <w:rsid w:val="001163F2"/>
    <w:rsid w:val="001205C5"/>
    <w:rsid w:val="00120BFE"/>
    <w:rsid w:val="0012420D"/>
    <w:rsid w:val="00124912"/>
    <w:rsid w:val="001262BC"/>
    <w:rsid w:val="0013159A"/>
    <w:rsid w:val="001319C3"/>
    <w:rsid w:val="001358F0"/>
    <w:rsid w:val="0014225D"/>
    <w:rsid w:val="00146059"/>
    <w:rsid w:val="001465AF"/>
    <w:rsid w:val="0016451A"/>
    <w:rsid w:val="00165F46"/>
    <w:rsid w:val="00171653"/>
    <w:rsid w:val="00171AEB"/>
    <w:rsid w:val="00175798"/>
    <w:rsid w:val="001851A3"/>
    <w:rsid w:val="001A5A3B"/>
    <w:rsid w:val="001B7AB4"/>
    <w:rsid w:val="001C1C53"/>
    <w:rsid w:val="001C4E26"/>
    <w:rsid w:val="001C5824"/>
    <w:rsid w:val="001E01C3"/>
    <w:rsid w:val="001E3BF4"/>
    <w:rsid w:val="001F336F"/>
    <w:rsid w:val="001F7DEF"/>
    <w:rsid w:val="00211DFB"/>
    <w:rsid w:val="0021681E"/>
    <w:rsid w:val="00227424"/>
    <w:rsid w:val="0023158A"/>
    <w:rsid w:val="002366C4"/>
    <w:rsid w:val="0024391B"/>
    <w:rsid w:val="00247773"/>
    <w:rsid w:val="002524C6"/>
    <w:rsid w:val="002535D6"/>
    <w:rsid w:val="002562EB"/>
    <w:rsid w:val="002626C9"/>
    <w:rsid w:val="0026613A"/>
    <w:rsid w:val="00280865"/>
    <w:rsid w:val="002830B1"/>
    <w:rsid w:val="00295A3E"/>
    <w:rsid w:val="002A0677"/>
    <w:rsid w:val="002A11FF"/>
    <w:rsid w:val="002B040B"/>
    <w:rsid w:val="002B4330"/>
    <w:rsid w:val="002D7867"/>
    <w:rsid w:val="002E2E5A"/>
    <w:rsid w:val="002F3C42"/>
    <w:rsid w:val="002F6D6C"/>
    <w:rsid w:val="00303E2D"/>
    <w:rsid w:val="003139E6"/>
    <w:rsid w:val="0031655E"/>
    <w:rsid w:val="00325FBB"/>
    <w:rsid w:val="00334021"/>
    <w:rsid w:val="003402D9"/>
    <w:rsid w:val="0035366E"/>
    <w:rsid w:val="00363449"/>
    <w:rsid w:val="00365E06"/>
    <w:rsid w:val="00387931"/>
    <w:rsid w:val="003961B7"/>
    <w:rsid w:val="003975D5"/>
    <w:rsid w:val="003A0250"/>
    <w:rsid w:val="003A1FE9"/>
    <w:rsid w:val="003A5F49"/>
    <w:rsid w:val="003A6D0E"/>
    <w:rsid w:val="003A6D72"/>
    <w:rsid w:val="003B18DC"/>
    <w:rsid w:val="003B3A92"/>
    <w:rsid w:val="003B4DCE"/>
    <w:rsid w:val="003B5D86"/>
    <w:rsid w:val="003C108D"/>
    <w:rsid w:val="003C1692"/>
    <w:rsid w:val="003C2D72"/>
    <w:rsid w:val="003C7049"/>
    <w:rsid w:val="003D279D"/>
    <w:rsid w:val="003F5CCE"/>
    <w:rsid w:val="00403123"/>
    <w:rsid w:val="004043AE"/>
    <w:rsid w:val="00413679"/>
    <w:rsid w:val="00415721"/>
    <w:rsid w:val="00420C08"/>
    <w:rsid w:val="0044116C"/>
    <w:rsid w:val="00444E8B"/>
    <w:rsid w:val="004464E6"/>
    <w:rsid w:val="0046276D"/>
    <w:rsid w:val="00472960"/>
    <w:rsid w:val="00474B37"/>
    <w:rsid w:val="00475F04"/>
    <w:rsid w:val="0048146B"/>
    <w:rsid w:val="004A5AE3"/>
    <w:rsid w:val="004A5FA6"/>
    <w:rsid w:val="004B04C1"/>
    <w:rsid w:val="004B7D3E"/>
    <w:rsid w:val="004C37D3"/>
    <w:rsid w:val="004C3F6E"/>
    <w:rsid w:val="004C4C97"/>
    <w:rsid w:val="004E4102"/>
    <w:rsid w:val="004E6C17"/>
    <w:rsid w:val="00503D78"/>
    <w:rsid w:val="00512114"/>
    <w:rsid w:val="00512C61"/>
    <w:rsid w:val="00513BBE"/>
    <w:rsid w:val="00526AD4"/>
    <w:rsid w:val="005309F2"/>
    <w:rsid w:val="00531929"/>
    <w:rsid w:val="00536981"/>
    <w:rsid w:val="00537C33"/>
    <w:rsid w:val="00545C1F"/>
    <w:rsid w:val="0055077C"/>
    <w:rsid w:val="00550846"/>
    <w:rsid w:val="0055143B"/>
    <w:rsid w:val="00561067"/>
    <w:rsid w:val="00563A65"/>
    <w:rsid w:val="0056642C"/>
    <w:rsid w:val="00574576"/>
    <w:rsid w:val="00575E61"/>
    <w:rsid w:val="005770FC"/>
    <w:rsid w:val="00580B7B"/>
    <w:rsid w:val="00594E6F"/>
    <w:rsid w:val="00595392"/>
    <w:rsid w:val="005B19FC"/>
    <w:rsid w:val="005B3250"/>
    <w:rsid w:val="005C1EB1"/>
    <w:rsid w:val="005C2671"/>
    <w:rsid w:val="005C59EC"/>
    <w:rsid w:val="005D2A70"/>
    <w:rsid w:val="005E062E"/>
    <w:rsid w:val="005F0630"/>
    <w:rsid w:val="005F14B9"/>
    <w:rsid w:val="005F3346"/>
    <w:rsid w:val="005F41FC"/>
    <w:rsid w:val="005F6453"/>
    <w:rsid w:val="00600E11"/>
    <w:rsid w:val="006011EC"/>
    <w:rsid w:val="00603C53"/>
    <w:rsid w:val="00607243"/>
    <w:rsid w:val="00627884"/>
    <w:rsid w:val="00635FC1"/>
    <w:rsid w:val="00651F4A"/>
    <w:rsid w:val="006605B5"/>
    <w:rsid w:val="00660A9C"/>
    <w:rsid w:val="00664840"/>
    <w:rsid w:val="006650B6"/>
    <w:rsid w:val="0066536B"/>
    <w:rsid w:val="0067292E"/>
    <w:rsid w:val="0067536B"/>
    <w:rsid w:val="006A6B2A"/>
    <w:rsid w:val="006B469E"/>
    <w:rsid w:val="006B639D"/>
    <w:rsid w:val="006C1FFC"/>
    <w:rsid w:val="006C38AC"/>
    <w:rsid w:val="006C432A"/>
    <w:rsid w:val="006C7BE7"/>
    <w:rsid w:val="006D6767"/>
    <w:rsid w:val="006D682B"/>
    <w:rsid w:val="006E0D82"/>
    <w:rsid w:val="006E1AB1"/>
    <w:rsid w:val="006E4780"/>
    <w:rsid w:val="006E5CD3"/>
    <w:rsid w:val="006F1D7A"/>
    <w:rsid w:val="006F6A0E"/>
    <w:rsid w:val="00704614"/>
    <w:rsid w:val="00710B59"/>
    <w:rsid w:val="0071155F"/>
    <w:rsid w:val="007147FF"/>
    <w:rsid w:val="00724301"/>
    <w:rsid w:val="007249F2"/>
    <w:rsid w:val="007261EE"/>
    <w:rsid w:val="00741DE5"/>
    <w:rsid w:val="0075149B"/>
    <w:rsid w:val="007558C9"/>
    <w:rsid w:val="00761D5F"/>
    <w:rsid w:val="00765DF6"/>
    <w:rsid w:val="007667B6"/>
    <w:rsid w:val="00776032"/>
    <w:rsid w:val="0077632E"/>
    <w:rsid w:val="00782860"/>
    <w:rsid w:val="00784995"/>
    <w:rsid w:val="007860AE"/>
    <w:rsid w:val="00794C15"/>
    <w:rsid w:val="00795478"/>
    <w:rsid w:val="007A08C8"/>
    <w:rsid w:val="007A380D"/>
    <w:rsid w:val="007A683A"/>
    <w:rsid w:val="007B03D1"/>
    <w:rsid w:val="007C0B15"/>
    <w:rsid w:val="007C453D"/>
    <w:rsid w:val="007C5667"/>
    <w:rsid w:val="007C5891"/>
    <w:rsid w:val="007E1BBF"/>
    <w:rsid w:val="007E3156"/>
    <w:rsid w:val="007F492C"/>
    <w:rsid w:val="00801E59"/>
    <w:rsid w:val="008152E7"/>
    <w:rsid w:val="008235BE"/>
    <w:rsid w:val="00824BE5"/>
    <w:rsid w:val="00826EF6"/>
    <w:rsid w:val="0083140C"/>
    <w:rsid w:val="00832320"/>
    <w:rsid w:val="008411ED"/>
    <w:rsid w:val="0084633F"/>
    <w:rsid w:val="008635CD"/>
    <w:rsid w:val="00881894"/>
    <w:rsid w:val="00883EC8"/>
    <w:rsid w:val="00885941"/>
    <w:rsid w:val="008926CD"/>
    <w:rsid w:val="008942EB"/>
    <w:rsid w:val="008A0B8D"/>
    <w:rsid w:val="008A4077"/>
    <w:rsid w:val="008A51D7"/>
    <w:rsid w:val="008B1D63"/>
    <w:rsid w:val="008B2462"/>
    <w:rsid w:val="008B431F"/>
    <w:rsid w:val="008B4EE4"/>
    <w:rsid w:val="008C1815"/>
    <w:rsid w:val="008C1DFF"/>
    <w:rsid w:val="008C70CE"/>
    <w:rsid w:val="008C7834"/>
    <w:rsid w:val="008D7026"/>
    <w:rsid w:val="008D718A"/>
    <w:rsid w:val="008E3F24"/>
    <w:rsid w:val="008E4B77"/>
    <w:rsid w:val="00905299"/>
    <w:rsid w:val="00911F5A"/>
    <w:rsid w:val="0092716C"/>
    <w:rsid w:val="00931C2F"/>
    <w:rsid w:val="00941996"/>
    <w:rsid w:val="00944EC8"/>
    <w:rsid w:val="00945263"/>
    <w:rsid w:val="00945E16"/>
    <w:rsid w:val="00951268"/>
    <w:rsid w:val="009649AD"/>
    <w:rsid w:val="00982056"/>
    <w:rsid w:val="009919D0"/>
    <w:rsid w:val="009928F5"/>
    <w:rsid w:val="009A343C"/>
    <w:rsid w:val="009A695E"/>
    <w:rsid w:val="009B1433"/>
    <w:rsid w:val="009B41B4"/>
    <w:rsid w:val="009B4ECC"/>
    <w:rsid w:val="009D2D84"/>
    <w:rsid w:val="009D356D"/>
    <w:rsid w:val="009D73B9"/>
    <w:rsid w:val="009F1DAC"/>
    <w:rsid w:val="009F42D4"/>
    <w:rsid w:val="00A14EC4"/>
    <w:rsid w:val="00A201DC"/>
    <w:rsid w:val="00A2111C"/>
    <w:rsid w:val="00A245A0"/>
    <w:rsid w:val="00A3274B"/>
    <w:rsid w:val="00A3284A"/>
    <w:rsid w:val="00A33C9E"/>
    <w:rsid w:val="00A36531"/>
    <w:rsid w:val="00A36862"/>
    <w:rsid w:val="00A41945"/>
    <w:rsid w:val="00A41E07"/>
    <w:rsid w:val="00A55EAA"/>
    <w:rsid w:val="00A56F39"/>
    <w:rsid w:val="00A63E19"/>
    <w:rsid w:val="00A67566"/>
    <w:rsid w:val="00A8743D"/>
    <w:rsid w:val="00A91B5D"/>
    <w:rsid w:val="00A9524C"/>
    <w:rsid w:val="00AA49F3"/>
    <w:rsid w:val="00AB759F"/>
    <w:rsid w:val="00AC0DD4"/>
    <w:rsid w:val="00AC223B"/>
    <w:rsid w:val="00AD5F1F"/>
    <w:rsid w:val="00AD69E9"/>
    <w:rsid w:val="00AF2654"/>
    <w:rsid w:val="00AF4020"/>
    <w:rsid w:val="00AF5AEE"/>
    <w:rsid w:val="00AF656F"/>
    <w:rsid w:val="00B319BB"/>
    <w:rsid w:val="00B3208A"/>
    <w:rsid w:val="00B4369A"/>
    <w:rsid w:val="00B45351"/>
    <w:rsid w:val="00B507F2"/>
    <w:rsid w:val="00B56079"/>
    <w:rsid w:val="00B56770"/>
    <w:rsid w:val="00B57168"/>
    <w:rsid w:val="00B61F90"/>
    <w:rsid w:val="00B639B1"/>
    <w:rsid w:val="00B654A9"/>
    <w:rsid w:val="00B65D8C"/>
    <w:rsid w:val="00B7189A"/>
    <w:rsid w:val="00B828F8"/>
    <w:rsid w:val="00B84E9B"/>
    <w:rsid w:val="00B87E94"/>
    <w:rsid w:val="00B90A7F"/>
    <w:rsid w:val="00B90E08"/>
    <w:rsid w:val="00B9574E"/>
    <w:rsid w:val="00BA2289"/>
    <w:rsid w:val="00BB5407"/>
    <w:rsid w:val="00BB6957"/>
    <w:rsid w:val="00BC2A00"/>
    <w:rsid w:val="00BD4CE6"/>
    <w:rsid w:val="00BE29C3"/>
    <w:rsid w:val="00BE5B23"/>
    <w:rsid w:val="00BE625B"/>
    <w:rsid w:val="00BE7B72"/>
    <w:rsid w:val="00BF2850"/>
    <w:rsid w:val="00BF7E7D"/>
    <w:rsid w:val="00C00A91"/>
    <w:rsid w:val="00C03638"/>
    <w:rsid w:val="00C05AF6"/>
    <w:rsid w:val="00C06B96"/>
    <w:rsid w:val="00C07BA2"/>
    <w:rsid w:val="00C130EA"/>
    <w:rsid w:val="00C27336"/>
    <w:rsid w:val="00C278AD"/>
    <w:rsid w:val="00C43340"/>
    <w:rsid w:val="00C439CC"/>
    <w:rsid w:val="00C4457E"/>
    <w:rsid w:val="00C465A8"/>
    <w:rsid w:val="00C50AA0"/>
    <w:rsid w:val="00C537B7"/>
    <w:rsid w:val="00C57F54"/>
    <w:rsid w:val="00C61722"/>
    <w:rsid w:val="00C71623"/>
    <w:rsid w:val="00C71D40"/>
    <w:rsid w:val="00C76845"/>
    <w:rsid w:val="00C86EC2"/>
    <w:rsid w:val="00CA08BD"/>
    <w:rsid w:val="00CA4B33"/>
    <w:rsid w:val="00CA7166"/>
    <w:rsid w:val="00CB384C"/>
    <w:rsid w:val="00CB4D84"/>
    <w:rsid w:val="00CB66DD"/>
    <w:rsid w:val="00CC126D"/>
    <w:rsid w:val="00CC1AC2"/>
    <w:rsid w:val="00CD0A6C"/>
    <w:rsid w:val="00CD27D3"/>
    <w:rsid w:val="00CE4573"/>
    <w:rsid w:val="00CE6B18"/>
    <w:rsid w:val="00CF07B6"/>
    <w:rsid w:val="00D02FC8"/>
    <w:rsid w:val="00D03B6D"/>
    <w:rsid w:val="00D3417D"/>
    <w:rsid w:val="00D41D97"/>
    <w:rsid w:val="00D46CBE"/>
    <w:rsid w:val="00D50F61"/>
    <w:rsid w:val="00D54E0C"/>
    <w:rsid w:val="00D60CF4"/>
    <w:rsid w:val="00D64CD5"/>
    <w:rsid w:val="00D82878"/>
    <w:rsid w:val="00D86812"/>
    <w:rsid w:val="00D95154"/>
    <w:rsid w:val="00D961DF"/>
    <w:rsid w:val="00DA4AC0"/>
    <w:rsid w:val="00DB3EE4"/>
    <w:rsid w:val="00DE25FA"/>
    <w:rsid w:val="00DE5768"/>
    <w:rsid w:val="00DF1FD6"/>
    <w:rsid w:val="00DF2688"/>
    <w:rsid w:val="00DF33AB"/>
    <w:rsid w:val="00DF3565"/>
    <w:rsid w:val="00DF5019"/>
    <w:rsid w:val="00DF68B6"/>
    <w:rsid w:val="00E01DF5"/>
    <w:rsid w:val="00E020E0"/>
    <w:rsid w:val="00E024CB"/>
    <w:rsid w:val="00E02F04"/>
    <w:rsid w:val="00E06328"/>
    <w:rsid w:val="00E1022E"/>
    <w:rsid w:val="00E1190C"/>
    <w:rsid w:val="00E1235A"/>
    <w:rsid w:val="00E1428D"/>
    <w:rsid w:val="00E36625"/>
    <w:rsid w:val="00E40C39"/>
    <w:rsid w:val="00E46B8B"/>
    <w:rsid w:val="00E557EA"/>
    <w:rsid w:val="00E61D61"/>
    <w:rsid w:val="00E70794"/>
    <w:rsid w:val="00E7324E"/>
    <w:rsid w:val="00E76756"/>
    <w:rsid w:val="00E90CE0"/>
    <w:rsid w:val="00E94F24"/>
    <w:rsid w:val="00EB3978"/>
    <w:rsid w:val="00EB6E11"/>
    <w:rsid w:val="00EB6FA8"/>
    <w:rsid w:val="00EC0756"/>
    <w:rsid w:val="00EC66B7"/>
    <w:rsid w:val="00EC7B44"/>
    <w:rsid w:val="00ED4047"/>
    <w:rsid w:val="00ED67E6"/>
    <w:rsid w:val="00EE4606"/>
    <w:rsid w:val="00EF02E9"/>
    <w:rsid w:val="00EF4933"/>
    <w:rsid w:val="00F10994"/>
    <w:rsid w:val="00F131BA"/>
    <w:rsid w:val="00F31877"/>
    <w:rsid w:val="00F34AB0"/>
    <w:rsid w:val="00F4199C"/>
    <w:rsid w:val="00F432C5"/>
    <w:rsid w:val="00F53834"/>
    <w:rsid w:val="00F55F50"/>
    <w:rsid w:val="00F6074C"/>
    <w:rsid w:val="00F61008"/>
    <w:rsid w:val="00F6520A"/>
    <w:rsid w:val="00F71C8B"/>
    <w:rsid w:val="00F71EFA"/>
    <w:rsid w:val="00F75095"/>
    <w:rsid w:val="00F77905"/>
    <w:rsid w:val="00F928DB"/>
    <w:rsid w:val="00FA31BE"/>
    <w:rsid w:val="00FB117A"/>
    <w:rsid w:val="00FB407E"/>
    <w:rsid w:val="00FC6F6F"/>
    <w:rsid w:val="00FC70FB"/>
    <w:rsid w:val="00FD427F"/>
    <w:rsid w:val="00FD45EE"/>
    <w:rsid w:val="00FD5AFF"/>
    <w:rsid w:val="00FD62E4"/>
    <w:rsid w:val="00FE14E8"/>
    <w:rsid w:val="00FF11D0"/>
    <w:rsid w:val="00FF1508"/>
    <w:rsid w:val="00FF67DF"/>
    <w:rsid w:val="00FF6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1882D5"/>
  <w15:chartTrackingRefBased/>
  <w15:docId w15:val="{EC2ED243-0269-492E-8EB3-BABBE2CD8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65D8C"/>
  </w:style>
  <w:style w:type="paragraph" w:styleId="Heading1">
    <w:name w:val="heading 1"/>
    <w:basedOn w:val="Normal"/>
    <w:next w:val="Normal"/>
    <w:link w:val="Heading1Char"/>
    <w:uiPriority w:val="9"/>
    <w:qFormat/>
    <w:rsid w:val="005309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link w:val="Heading3Char"/>
    <w:uiPriority w:val="9"/>
    <w:qFormat/>
    <w:rsid w:val="00D41D9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kern w:val="0"/>
      <w:sz w:val="27"/>
      <w:szCs w:val="27"/>
      <w14:ligatures w14:val="none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152E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428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DB3EE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Strong">
    <w:name w:val="Strong"/>
    <w:basedOn w:val="DefaultParagraphFont"/>
    <w:uiPriority w:val="22"/>
    <w:qFormat/>
    <w:rsid w:val="0070461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7046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D41D97"/>
    <w:rPr>
      <w:rFonts w:ascii="Times New Roman" w:eastAsia="Times New Roman" w:hAnsi="Times New Roman" w:cs="Times New Roman"/>
      <w:b/>
      <w:bCs/>
      <w:kern w:val="0"/>
      <w:sz w:val="27"/>
      <w:szCs w:val="27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D41D97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152E7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first-token">
    <w:name w:val="first-token"/>
    <w:basedOn w:val="Normal"/>
    <w:rsid w:val="000049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Heading1Char">
    <w:name w:val="Heading 1 Char"/>
    <w:basedOn w:val="DefaultParagraphFont"/>
    <w:link w:val="Heading1"/>
    <w:uiPriority w:val="9"/>
    <w:rsid w:val="005309F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309F2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5309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309F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309F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196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7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7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1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6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2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90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8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0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2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20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31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1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0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8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3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44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85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5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70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65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25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05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3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065B12-BA44-4D9E-B281-3E52B644E4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13</Pages>
  <Words>2194</Words>
  <Characters>12507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huy</dc:creator>
  <cp:keywords/>
  <dc:description/>
  <cp:lastModifiedBy>nguyen quoc huy</cp:lastModifiedBy>
  <cp:revision>550</cp:revision>
  <dcterms:created xsi:type="dcterms:W3CDTF">2024-06-19T10:31:00Z</dcterms:created>
  <dcterms:modified xsi:type="dcterms:W3CDTF">2024-06-21T01:45:00Z</dcterms:modified>
</cp:coreProperties>
</file>